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 w:themeColor="background1"/>
  <w:body>
    <w:p w14:paraId="5678CC52" w14:textId="77777777" w:rsidR="00726649" w:rsidRDefault="00726649">
      <w:pPr>
        <w:rPr>
          <w:sz w:val="24"/>
        </w:rPr>
      </w:pPr>
    </w:p>
    <w:p w14:paraId="73434266" w14:textId="77777777" w:rsidR="00726649" w:rsidRDefault="00726649">
      <w:pPr>
        <w:rPr>
          <w:sz w:val="24"/>
        </w:rPr>
      </w:pPr>
    </w:p>
    <w:p w14:paraId="7657305F" w14:textId="77777777" w:rsidR="00F93B58" w:rsidRDefault="00125FC0" w:rsidP="00F93B58">
      <w:pPr>
        <w:jc w:val="center"/>
        <w:rPr>
          <w:b/>
          <w:sz w:val="30"/>
        </w:rPr>
      </w:pPr>
      <w:r>
        <w:rPr>
          <w:rFonts w:hint="eastAsia"/>
          <w:b/>
          <w:bCs/>
          <w:sz w:val="30"/>
        </w:rPr>
        <w:t>小菜订餐</w:t>
      </w:r>
      <w:r w:rsidR="00726649">
        <w:rPr>
          <w:rFonts w:hint="eastAsia"/>
          <w:b/>
          <w:sz w:val="30"/>
        </w:rPr>
        <w:t>系统</w:t>
      </w:r>
    </w:p>
    <w:p w14:paraId="09E7AD51" w14:textId="77777777" w:rsidR="00504F26" w:rsidRPr="00F93B58" w:rsidRDefault="00F16C00" w:rsidP="00F93B58">
      <w:pPr>
        <w:jc w:val="center"/>
        <w:rPr>
          <w:b/>
          <w:sz w:val="30"/>
        </w:rPr>
      </w:pPr>
      <w:r>
        <w:rPr>
          <w:rFonts w:hint="eastAsia"/>
          <w:bCs/>
          <w:sz w:val="30"/>
        </w:rPr>
        <w:t>X</w:t>
      </w:r>
      <w:r>
        <w:rPr>
          <w:bCs/>
          <w:sz w:val="30"/>
        </w:rPr>
        <w:t>C</w:t>
      </w:r>
      <w:r>
        <w:rPr>
          <w:rFonts w:hint="eastAsia"/>
          <w:bCs/>
          <w:sz w:val="30"/>
        </w:rPr>
        <w:t>C</w:t>
      </w:r>
      <w:r w:rsidR="00504F26" w:rsidRPr="00504F26">
        <w:rPr>
          <w:rFonts w:hint="eastAsia"/>
          <w:bCs/>
          <w:sz w:val="30"/>
        </w:rPr>
        <w:t>RS</w:t>
      </w:r>
      <w:r w:rsidR="00504F26" w:rsidRPr="00504F26">
        <w:rPr>
          <w:rFonts w:hint="eastAsia"/>
          <w:bCs/>
        </w:rPr>
        <w:t>（</w:t>
      </w:r>
      <w:r w:rsidR="00504F26" w:rsidRPr="00504F26">
        <w:rPr>
          <w:bCs/>
        </w:rPr>
        <w:t>X</w:t>
      </w:r>
      <w:r>
        <w:rPr>
          <w:rFonts w:hint="eastAsia"/>
          <w:bCs/>
        </w:rPr>
        <w:t>iao</w:t>
      </w:r>
      <w:r>
        <w:rPr>
          <w:bCs/>
        </w:rPr>
        <w:t xml:space="preserve"> </w:t>
      </w:r>
      <w:r>
        <w:rPr>
          <w:rFonts w:hint="eastAsia"/>
          <w:bCs/>
        </w:rPr>
        <w:t>C</w:t>
      </w:r>
      <w:r w:rsidR="00504F26" w:rsidRPr="00504F26">
        <w:rPr>
          <w:rFonts w:hint="eastAsia"/>
          <w:bCs/>
        </w:rPr>
        <w:t>ai</w:t>
      </w:r>
      <w:r w:rsidR="007D7AFC">
        <w:rPr>
          <w:bCs/>
        </w:rPr>
        <w:t xml:space="preserve"> </w:t>
      </w:r>
      <w:r>
        <w:rPr>
          <w:bCs/>
        </w:rPr>
        <w:t>C</w:t>
      </w:r>
      <w:r w:rsidRPr="00F16C00">
        <w:rPr>
          <w:bCs/>
        </w:rPr>
        <w:t>afeteria</w:t>
      </w:r>
      <w:r w:rsidR="00504F26" w:rsidRPr="00504F26">
        <w:rPr>
          <w:bCs/>
        </w:rPr>
        <w:t xml:space="preserve"> Reservation S</w:t>
      </w:r>
      <w:r w:rsidR="00504F26" w:rsidRPr="00504F26">
        <w:rPr>
          <w:rFonts w:hint="eastAsia"/>
          <w:bCs/>
        </w:rPr>
        <w:t>ystem</w:t>
      </w:r>
      <w:r w:rsidR="00504F26" w:rsidRPr="00504F26">
        <w:rPr>
          <w:rFonts w:hint="eastAsia"/>
          <w:bCs/>
        </w:rPr>
        <w:t>）</w:t>
      </w:r>
    </w:p>
    <w:p w14:paraId="17F0B932" w14:textId="77777777" w:rsidR="00726649" w:rsidRPr="00125FC0" w:rsidRDefault="00726649" w:rsidP="00125FC0">
      <w:pPr>
        <w:ind w:firstLineChars="800" w:firstLine="2409"/>
        <w:rPr>
          <w:b/>
          <w:sz w:val="30"/>
        </w:rPr>
      </w:pPr>
      <w:r>
        <w:rPr>
          <w:rFonts w:hint="eastAsia"/>
          <w:b/>
          <w:sz w:val="30"/>
        </w:rPr>
        <w:t>《</w:t>
      </w:r>
      <w:r>
        <w:rPr>
          <w:rFonts w:hint="eastAsia"/>
          <w:b/>
          <w:sz w:val="36"/>
        </w:rPr>
        <w:t>软件需求规格说明》</w:t>
      </w:r>
    </w:p>
    <w:p w14:paraId="08FD728F" w14:textId="77777777" w:rsidR="00726649" w:rsidRDefault="00726649">
      <w:pPr>
        <w:rPr>
          <w:sz w:val="24"/>
        </w:r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0"/>
          <w:lang w:val="zh-CN"/>
        </w:rPr>
        <w:id w:val="115673149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E207EAF" w14:textId="77504AF9" w:rsidR="00F57EC4" w:rsidRDefault="004A62C2" w:rsidP="004A62C2">
          <w:pPr>
            <w:pStyle w:val="TOC"/>
            <w:tabs>
              <w:tab w:val="left" w:pos="2858"/>
              <w:tab w:val="center" w:pos="4049"/>
            </w:tabs>
          </w:pPr>
          <w:r>
            <w:rPr>
              <w:rFonts w:ascii="Times New Roman" w:eastAsia="宋体" w:hAnsi="Times New Roman" w:cs="Times New Roman"/>
              <w:color w:val="auto"/>
              <w:kern w:val="2"/>
              <w:sz w:val="21"/>
              <w:szCs w:val="20"/>
              <w:lang w:val="zh-CN"/>
            </w:rPr>
            <w:tab/>
          </w:r>
          <w:r>
            <w:rPr>
              <w:rFonts w:ascii="Times New Roman" w:eastAsia="宋体" w:hAnsi="Times New Roman" w:cs="Times New Roman"/>
              <w:color w:val="auto"/>
              <w:kern w:val="2"/>
              <w:sz w:val="21"/>
              <w:szCs w:val="20"/>
              <w:lang w:val="zh-CN"/>
            </w:rPr>
            <w:tab/>
          </w:r>
          <w:r w:rsidR="00F57EC4">
            <w:rPr>
              <w:lang w:val="zh-CN"/>
            </w:rPr>
            <w:t>目录</w:t>
          </w:r>
        </w:p>
        <w:p w14:paraId="3FA8FC41" w14:textId="715CE407" w:rsidR="00BD4B03" w:rsidRDefault="00F57EC4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8301642" w:history="1">
            <w:r w:rsidR="00BD4B03" w:rsidRPr="00527EB0">
              <w:rPr>
                <w:rStyle w:val="ae"/>
                <w:noProof/>
              </w:rPr>
              <w:t>一、问题陈述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2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2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50E22D0B" w14:textId="0B13F5FF" w:rsidR="00BD4B03" w:rsidRDefault="006A2805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3" w:history="1">
            <w:r w:rsidR="00BD4B03" w:rsidRPr="00527EB0">
              <w:rPr>
                <w:rStyle w:val="ae"/>
                <w:noProof/>
              </w:rPr>
              <w:t>二、系统划分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3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2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0FE6DA43" w14:textId="07140405" w:rsidR="00BD4B03" w:rsidRDefault="006A2805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4" w:history="1">
            <w:r w:rsidR="00BD4B03" w:rsidRPr="00527EB0">
              <w:rPr>
                <w:rStyle w:val="ae"/>
                <w:noProof/>
              </w:rPr>
              <w:t>三、子系统功能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4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4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264FF8F5" w14:textId="312A7699" w:rsidR="00BD4B03" w:rsidRDefault="006A2805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5" w:history="1">
            <w:r w:rsidR="00BD4B03" w:rsidRPr="00527EB0">
              <w:rPr>
                <w:rStyle w:val="ae"/>
                <w:noProof/>
              </w:rPr>
              <w:t>四、数据结构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5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5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650EA6D1" w14:textId="206031C0" w:rsidR="00BD4B03" w:rsidRDefault="006A2805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6" w:history="1">
            <w:r w:rsidR="00BD4B03" w:rsidRPr="00527EB0">
              <w:rPr>
                <w:rStyle w:val="ae"/>
                <w:noProof/>
              </w:rPr>
              <w:t>五、系统操作分析（</w:t>
            </w:r>
            <w:r w:rsidR="00BD4B03" w:rsidRPr="00527EB0">
              <w:rPr>
                <w:rStyle w:val="ae"/>
                <w:noProof/>
              </w:rPr>
              <w:t>DFD</w:t>
            </w:r>
            <w:r w:rsidR="00BD4B03" w:rsidRPr="00527EB0">
              <w:rPr>
                <w:rStyle w:val="ae"/>
                <w:noProof/>
              </w:rPr>
              <w:t>图）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6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8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7E229BA1" w14:textId="68F970D9" w:rsidR="00BD4B03" w:rsidRDefault="006A2805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7" w:history="1">
            <w:r w:rsidR="00BD4B03" w:rsidRPr="00527EB0">
              <w:rPr>
                <w:rStyle w:val="ae"/>
                <w:noProof/>
              </w:rPr>
              <w:t>六、系统状态分析（</w:t>
            </w:r>
            <w:r w:rsidR="00BD4B03" w:rsidRPr="00527EB0">
              <w:rPr>
                <w:rStyle w:val="ae"/>
                <w:noProof/>
              </w:rPr>
              <w:t>Status transition</w:t>
            </w:r>
            <w:r w:rsidR="00BD4B03" w:rsidRPr="00527EB0">
              <w:rPr>
                <w:rStyle w:val="ae"/>
                <w:noProof/>
              </w:rPr>
              <w:t>图）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7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10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10B96B6C" w14:textId="632C4100" w:rsidR="00BD4B03" w:rsidRDefault="006A2805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8" w:history="1">
            <w:r w:rsidR="00BD4B03" w:rsidRPr="00527EB0">
              <w:rPr>
                <w:rStyle w:val="ae"/>
                <w:noProof/>
              </w:rPr>
              <w:t>七、系统界面设计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8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12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345AD27F" w14:textId="597D58F5" w:rsidR="00BD4B03" w:rsidRDefault="006A2805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9" w:history="1">
            <w:r w:rsidR="00BD4B03" w:rsidRPr="00527EB0">
              <w:rPr>
                <w:rStyle w:val="ae"/>
                <w:noProof/>
              </w:rPr>
              <w:t>八、特色功能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9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16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1B4A17D3" w14:textId="472E94BF" w:rsidR="00BD4B03" w:rsidRDefault="006A2805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50" w:history="1">
            <w:r w:rsidR="00BD4B03" w:rsidRPr="00527EB0">
              <w:rPr>
                <w:rStyle w:val="ae"/>
                <w:noProof/>
              </w:rPr>
              <w:t>九、性能标准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50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17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0480AA49" w14:textId="77777777" w:rsidR="00726649" w:rsidRPr="00BD4B03" w:rsidRDefault="00F57EC4">
          <w:r>
            <w:rPr>
              <w:b/>
              <w:bCs/>
              <w:lang w:val="zh-CN"/>
            </w:rPr>
            <w:fldChar w:fldCharType="end"/>
          </w:r>
        </w:p>
      </w:sdtContent>
    </w:sdt>
    <w:p w14:paraId="57116193" w14:textId="77777777" w:rsidR="00BD4B03" w:rsidRDefault="00BD4B03" w:rsidP="00F57EC4">
      <w:pPr>
        <w:pStyle w:val="ac"/>
      </w:pPr>
    </w:p>
    <w:p w14:paraId="50D920F0" w14:textId="77777777" w:rsidR="00BD4B03" w:rsidRDefault="00BD4B03" w:rsidP="00F57EC4">
      <w:pPr>
        <w:pStyle w:val="ac"/>
      </w:pPr>
    </w:p>
    <w:p w14:paraId="34D17D8A" w14:textId="77777777" w:rsidR="00BD4B03" w:rsidRDefault="00BD4B03" w:rsidP="00F57EC4">
      <w:pPr>
        <w:pStyle w:val="ac"/>
      </w:pPr>
    </w:p>
    <w:p w14:paraId="63C9F59E" w14:textId="77777777" w:rsidR="00BD4B03" w:rsidRDefault="00BD4B03" w:rsidP="00F57EC4">
      <w:pPr>
        <w:pStyle w:val="ac"/>
      </w:pPr>
    </w:p>
    <w:p w14:paraId="55E08A1C" w14:textId="77777777" w:rsidR="00BD4B03" w:rsidRDefault="00BD4B03" w:rsidP="00F57EC4">
      <w:pPr>
        <w:pStyle w:val="ac"/>
      </w:pPr>
    </w:p>
    <w:p w14:paraId="221F3A9A" w14:textId="77777777" w:rsidR="00BD4B03" w:rsidRDefault="00BD4B03" w:rsidP="00F57EC4">
      <w:pPr>
        <w:pStyle w:val="ac"/>
      </w:pPr>
    </w:p>
    <w:p w14:paraId="2317E509" w14:textId="59BDA040" w:rsidR="00726649" w:rsidRPr="00F93B58" w:rsidRDefault="00F93B58" w:rsidP="00F57EC4">
      <w:pPr>
        <w:pStyle w:val="ac"/>
      </w:pPr>
      <w:bookmarkStart w:id="0" w:name="_Toc468301642"/>
      <w:r w:rsidRPr="00F93B58">
        <w:rPr>
          <w:rFonts w:hint="eastAsia"/>
        </w:rPr>
        <w:lastRenderedPageBreak/>
        <w:t>一</w:t>
      </w:r>
      <w:r>
        <w:rPr>
          <w:rFonts w:hint="eastAsia"/>
        </w:rPr>
        <w:t>、</w:t>
      </w:r>
      <w:r w:rsidR="00461342" w:rsidRPr="00F93B58">
        <w:rPr>
          <w:rFonts w:hint="eastAsia"/>
        </w:rPr>
        <w:t>问题陈述</w:t>
      </w:r>
      <w:bookmarkEnd w:id="0"/>
      <w:r w:rsidR="00AE2EE0" w:rsidRPr="00AE2EE0">
        <w:rPr>
          <w:rFonts w:hint="eastAsia"/>
          <w:highlight w:val="darkGray"/>
        </w:rPr>
        <w:t>（元哥）</w:t>
      </w:r>
    </w:p>
    <w:p w14:paraId="7DF9F281" w14:textId="77777777" w:rsidR="007C24E8" w:rsidRPr="007C24E8" w:rsidRDefault="007C24E8" w:rsidP="007C24E8">
      <w:pPr>
        <w:ind w:firstLineChars="202" w:firstLine="424"/>
        <w:rPr>
          <w:rFonts w:ascii="等线" w:eastAsia="等线" w:hAnsi="等线"/>
          <w:szCs w:val="22"/>
        </w:rPr>
      </w:pPr>
      <w:bookmarkStart w:id="1" w:name="_Toc468301643"/>
      <w:r w:rsidRPr="007C24E8">
        <w:rPr>
          <w:rFonts w:ascii="等线" w:eastAsia="等线" w:hAnsi="等线" w:hint="eastAsia"/>
          <w:szCs w:val="22"/>
        </w:rPr>
        <w:t>用户可以登录本系统进行</w:t>
      </w:r>
      <w:r w:rsidRPr="007C24E8">
        <w:rPr>
          <w:rFonts w:ascii="等线" w:eastAsia="等线" w:hAnsi="等线" w:hint="eastAsia"/>
          <w:color w:val="FF0000"/>
          <w:szCs w:val="22"/>
          <w:u w:val="single"/>
        </w:rPr>
        <w:t>微信朋友圈、微博等账号</w:t>
      </w:r>
      <w:r w:rsidRPr="007C24E8">
        <w:rPr>
          <w:rFonts w:ascii="等线" w:eastAsia="等线" w:hAnsi="等线" w:hint="eastAsia"/>
          <w:szCs w:val="22"/>
        </w:rPr>
        <w:t>的信息发布与内容管理。</w:t>
      </w:r>
    </w:p>
    <w:p w14:paraId="78D94D73" w14:textId="77777777" w:rsidR="007C24E8" w:rsidRPr="007C24E8" w:rsidRDefault="007C24E8" w:rsidP="007C24E8">
      <w:pPr>
        <w:ind w:firstLineChars="202" w:firstLine="424"/>
        <w:rPr>
          <w:rFonts w:ascii="等线" w:eastAsia="等线" w:hAnsi="等线"/>
          <w:szCs w:val="22"/>
        </w:rPr>
      </w:pPr>
      <w:r w:rsidRPr="007C24E8">
        <w:rPr>
          <w:rFonts w:ascii="等线" w:eastAsia="等线" w:hAnsi="等线" w:hint="eastAsia"/>
          <w:szCs w:val="22"/>
        </w:rPr>
        <w:t>用户第一次使用本系统时需要先注册一个账号并登录。在登录成功之后，用户可以在个人中心界面关联</w:t>
      </w:r>
      <w:r w:rsidRPr="007C24E8">
        <w:rPr>
          <w:rFonts w:ascii="等线" w:eastAsia="等线" w:hAnsi="等线" w:hint="eastAsia"/>
          <w:color w:val="FF0000"/>
          <w:szCs w:val="22"/>
          <w:u w:val="single"/>
        </w:rPr>
        <w:t>微信、微博等账号</w:t>
      </w:r>
      <w:r w:rsidRPr="007C24E8">
        <w:rPr>
          <w:rFonts w:ascii="等线" w:eastAsia="等线" w:hAnsi="等线" w:hint="eastAsia"/>
          <w:szCs w:val="22"/>
        </w:rPr>
        <w:t>，并在发布时选择想要发送的账号进行发送（发送时也可以添加新账号）。</w:t>
      </w:r>
    </w:p>
    <w:p w14:paraId="437D2818" w14:textId="77777777" w:rsidR="007C24E8" w:rsidRPr="007C24E8" w:rsidRDefault="007C24E8" w:rsidP="007C24E8">
      <w:pPr>
        <w:ind w:firstLineChars="202" w:firstLine="424"/>
        <w:rPr>
          <w:rFonts w:ascii="等线" w:eastAsia="等线" w:hAnsi="等线"/>
          <w:szCs w:val="22"/>
        </w:rPr>
      </w:pPr>
      <w:r w:rsidRPr="007C24E8">
        <w:rPr>
          <w:rFonts w:ascii="等线" w:eastAsia="等线" w:hAnsi="等线" w:hint="eastAsia"/>
          <w:szCs w:val="22"/>
        </w:rPr>
        <w:t>用户想要发布信息的时候，只需要点击新建发送，在文本编辑框中编辑文本，底部的多媒体编辑框中添加图片或者视频等信息，编辑完成后，选择对应平台账号发送，系统就会调用对应的API来完成消息的发布，</w:t>
      </w:r>
      <w:r w:rsidRPr="007C24E8">
        <w:rPr>
          <w:rFonts w:ascii="等线" w:eastAsia="等线" w:hAnsi="等线" w:hint="eastAsia"/>
          <w:color w:val="FF0000"/>
          <w:szCs w:val="22"/>
          <w:u w:val="single"/>
        </w:rPr>
        <w:t>在发布之前需要进行相应的合法性检查，来满足不同平台对字数、图片数的要求。</w:t>
      </w:r>
    </w:p>
    <w:p w14:paraId="3377E92D" w14:textId="77777777" w:rsidR="007C24E8" w:rsidRPr="007C24E8" w:rsidRDefault="007C24E8" w:rsidP="007C24E8">
      <w:pPr>
        <w:ind w:firstLineChars="202" w:firstLine="424"/>
        <w:rPr>
          <w:rFonts w:ascii="等线" w:eastAsia="等线" w:hAnsi="等线"/>
          <w:szCs w:val="22"/>
        </w:rPr>
      </w:pPr>
      <w:r w:rsidRPr="007C24E8">
        <w:rPr>
          <w:rFonts w:ascii="等线" w:eastAsia="等线" w:hAnsi="等线" w:hint="eastAsia"/>
          <w:szCs w:val="22"/>
        </w:rPr>
        <w:t>在发送未结束情况下，用户还可以将未完成的消息保存未草稿信息，以便后续继续编辑、修改。对于发送结束的消息，将会被保存到已发送列表中，用户可以随时查看、编辑再发送等。</w:t>
      </w:r>
    </w:p>
    <w:p w14:paraId="6629AA10" w14:textId="600F2FD2" w:rsidR="00726649" w:rsidRPr="00F93B58" w:rsidRDefault="00F93B58" w:rsidP="00F57EC4">
      <w:pPr>
        <w:pStyle w:val="ac"/>
      </w:pPr>
      <w:r>
        <w:rPr>
          <w:rFonts w:hint="eastAsia"/>
        </w:rPr>
        <w:t>二、</w:t>
      </w:r>
      <w:r w:rsidR="00726649" w:rsidRPr="00F93B58">
        <w:rPr>
          <w:rFonts w:hint="eastAsia"/>
        </w:rPr>
        <w:t>系统划分</w:t>
      </w:r>
      <w:bookmarkEnd w:id="1"/>
      <w:r w:rsidR="00046B3E" w:rsidRPr="00046B3E">
        <w:rPr>
          <w:rFonts w:hint="eastAsia"/>
          <w:highlight w:val="yellow"/>
        </w:rPr>
        <w:t>（一起讨论）</w:t>
      </w:r>
    </w:p>
    <w:p w14:paraId="0F8E8812" w14:textId="77777777" w:rsidR="007D7AFC" w:rsidRPr="00F93B58" w:rsidRDefault="00F93B58" w:rsidP="00F57EC4">
      <w:pPr>
        <w:pStyle w:val="ac"/>
      </w:pPr>
      <w:bookmarkStart w:id="2" w:name="_Toc468301644"/>
      <w:r>
        <w:rPr>
          <w:rFonts w:hint="eastAsia"/>
        </w:rPr>
        <w:t>三、</w:t>
      </w:r>
      <w:r w:rsidR="00726649" w:rsidRPr="00F93B58">
        <w:rPr>
          <w:rFonts w:hint="eastAsia"/>
        </w:rPr>
        <w:t>子系统功能</w:t>
      </w:r>
      <w:bookmarkEnd w:id="2"/>
    </w:p>
    <w:p w14:paraId="6A06DF05" w14:textId="78ACA68A" w:rsidR="007D7AFC" w:rsidRDefault="007D7AFC" w:rsidP="007D7AFC">
      <w:pPr>
        <w:rPr>
          <w:sz w:val="24"/>
        </w:rPr>
      </w:pPr>
      <w:r w:rsidRPr="001A2C19">
        <w:rPr>
          <w:rFonts w:hint="eastAsia"/>
          <w:sz w:val="24"/>
          <w:highlight w:val="yellow"/>
        </w:rPr>
        <w:t>（</w:t>
      </w:r>
      <w:r w:rsidR="009A3C55" w:rsidRPr="001A2C19">
        <w:rPr>
          <w:rFonts w:hint="eastAsia"/>
          <w:sz w:val="24"/>
          <w:highlight w:val="yellow"/>
        </w:rPr>
        <w:t>大家想一想自己系统的具体问题，包括而不局限于相应</w:t>
      </w:r>
      <w:r w:rsidR="001A2C19" w:rsidRPr="001A2C19">
        <w:rPr>
          <w:rFonts w:hint="eastAsia"/>
          <w:sz w:val="24"/>
          <w:highlight w:val="yellow"/>
        </w:rPr>
        <w:t>自己的详细</w:t>
      </w:r>
      <w:r w:rsidR="009A3C55" w:rsidRPr="001A2C19">
        <w:rPr>
          <w:rFonts w:hint="eastAsia"/>
          <w:sz w:val="24"/>
          <w:highlight w:val="yellow"/>
        </w:rPr>
        <w:t>功能，界面</w:t>
      </w:r>
      <w:r w:rsidR="001A2C19" w:rsidRPr="001A2C19">
        <w:rPr>
          <w:rFonts w:hint="eastAsia"/>
          <w:sz w:val="24"/>
          <w:highlight w:val="yellow"/>
        </w:rPr>
        <w:t>等等</w:t>
      </w:r>
      <w:r w:rsidRPr="001A2C19">
        <w:rPr>
          <w:rFonts w:hint="eastAsia"/>
          <w:sz w:val="24"/>
          <w:highlight w:val="yellow"/>
        </w:rPr>
        <w:t>）</w:t>
      </w:r>
    </w:p>
    <w:p w14:paraId="24A6C3C5" w14:textId="77777777" w:rsidR="007D7AFC" w:rsidRPr="001A2C19" w:rsidRDefault="007D7AFC" w:rsidP="007D7AFC">
      <w:pPr>
        <w:rPr>
          <w:sz w:val="24"/>
        </w:rPr>
      </w:pPr>
    </w:p>
    <w:tbl>
      <w:tblPr>
        <w:tblW w:w="910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2040"/>
        <w:gridCol w:w="2040"/>
        <w:gridCol w:w="4180"/>
      </w:tblGrid>
      <w:tr w:rsidR="009C59E0" w:rsidRPr="009C59E0" w14:paraId="695AC9C5" w14:textId="77777777" w:rsidTr="00F93B58">
        <w:trPr>
          <w:trHeight w:val="555"/>
        </w:trPr>
        <w:tc>
          <w:tcPr>
            <w:tcW w:w="840" w:type="dxa"/>
            <w:shd w:val="clear" w:color="000000" w:fill="99CCFF"/>
            <w:noWrap/>
            <w:vAlign w:val="center"/>
            <w:hideMark/>
          </w:tcPr>
          <w:p w14:paraId="2CB12732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序号</w:t>
            </w:r>
          </w:p>
        </w:tc>
        <w:tc>
          <w:tcPr>
            <w:tcW w:w="2040" w:type="dxa"/>
            <w:shd w:val="clear" w:color="000000" w:fill="99CCFF"/>
            <w:noWrap/>
            <w:vAlign w:val="center"/>
            <w:hideMark/>
          </w:tcPr>
          <w:p w14:paraId="23397FB5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大分类（模块）</w:t>
            </w:r>
          </w:p>
        </w:tc>
        <w:tc>
          <w:tcPr>
            <w:tcW w:w="2040" w:type="dxa"/>
            <w:shd w:val="clear" w:color="000000" w:fill="99CCFF"/>
            <w:noWrap/>
            <w:vAlign w:val="center"/>
            <w:hideMark/>
          </w:tcPr>
          <w:p w14:paraId="6FE514B9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小分类（子模块）</w:t>
            </w:r>
          </w:p>
        </w:tc>
        <w:tc>
          <w:tcPr>
            <w:tcW w:w="4180" w:type="dxa"/>
            <w:shd w:val="clear" w:color="000000" w:fill="99CCFF"/>
            <w:noWrap/>
            <w:vAlign w:val="center"/>
            <w:hideMark/>
          </w:tcPr>
          <w:p w14:paraId="4258F278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详细说明</w:t>
            </w:r>
          </w:p>
        </w:tc>
      </w:tr>
      <w:tr w:rsidR="00361959" w:rsidRPr="009C59E0" w14:paraId="5E8C8398" w14:textId="77777777" w:rsidTr="00911B8B">
        <w:trPr>
          <w:trHeight w:val="412"/>
        </w:trPr>
        <w:tc>
          <w:tcPr>
            <w:tcW w:w="840" w:type="dxa"/>
            <w:vMerge w:val="restart"/>
            <w:shd w:val="clear" w:color="auto" w:fill="auto"/>
            <w:noWrap/>
            <w:vAlign w:val="center"/>
            <w:hideMark/>
          </w:tcPr>
          <w:p w14:paraId="5AFB8526" w14:textId="77777777" w:rsidR="00361959" w:rsidRPr="009C59E0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1</w:t>
            </w:r>
          </w:p>
        </w:tc>
        <w:tc>
          <w:tcPr>
            <w:tcW w:w="2040" w:type="dxa"/>
            <w:vMerge w:val="restart"/>
            <w:shd w:val="clear" w:color="auto" w:fill="auto"/>
            <w:noWrap/>
            <w:vAlign w:val="center"/>
            <w:hideMark/>
          </w:tcPr>
          <w:p w14:paraId="7E2FE2EF" w14:textId="4867B458" w:rsidR="00361959" w:rsidRPr="009C59E0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登录</w:t>
            </w:r>
            <w:r>
              <w:rPr>
                <w:rFonts w:ascii="宋体" w:hAnsi="宋体" w:cs="宋体" w:hint="eastAsia"/>
                <w:kern w:val="0"/>
                <w:sz w:val="20"/>
              </w:rPr>
              <w:t>/注册/个人中心</w:t>
            </w:r>
            <w:r w:rsidRPr="00AE2EE0">
              <w:rPr>
                <w:rFonts w:ascii="宋体" w:hAnsi="宋体" w:cs="宋体" w:hint="eastAsia"/>
                <w:kern w:val="0"/>
                <w:sz w:val="20"/>
                <w:highlight w:val="green"/>
              </w:rPr>
              <w:t>（于馨喆）</w:t>
            </w: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0E21ECC1" w14:textId="551A7232" w:rsidR="00361959" w:rsidRPr="009C59E0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登录</w:t>
            </w:r>
          </w:p>
        </w:tc>
        <w:tc>
          <w:tcPr>
            <w:tcW w:w="4180" w:type="dxa"/>
            <w:shd w:val="clear" w:color="auto" w:fill="auto"/>
            <w:vAlign w:val="center"/>
            <w:hideMark/>
          </w:tcPr>
          <w:p w14:paraId="46845A64" w14:textId="5D57478F" w:rsidR="00361959" w:rsidRPr="009C59E0" w:rsidRDefault="00361959" w:rsidP="00361959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用户登录</w:t>
            </w:r>
            <w:r w:rsidRPr="009C59E0">
              <w:rPr>
                <w:rFonts w:ascii="宋体" w:hAnsi="宋体" w:cs="宋体" w:hint="eastAsia"/>
                <w:kern w:val="0"/>
                <w:sz w:val="20"/>
              </w:rPr>
              <w:t>：用户输入口令，进入系统界面</w:t>
            </w:r>
          </w:p>
        </w:tc>
      </w:tr>
      <w:tr w:rsidR="00361959" w:rsidRPr="009C59E0" w14:paraId="39526F86" w14:textId="77777777" w:rsidTr="00911B8B">
        <w:trPr>
          <w:trHeight w:val="412"/>
        </w:trPr>
        <w:tc>
          <w:tcPr>
            <w:tcW w:w="840" w:type="dxa"/>
            <w:vMerge/>
            <w:shd w:val="clear" w:color="auto" w:fill="auto"/>
            <w:noWrap/>
            <w:vAlign w:val="center"/>
          </w:tcPr>
          <w:p w14:paraId="7DD34CD9" w14:textId="77777777" w:rsidR="00361959" w:rsidRPr="009C59E0" w:rsidRDefault="00361959" w:rsidP="00361959">
            <w:pPr>
              <w:widowControl/>
              <w:jc w:val="center"/>
              <w:rPr>
                <w:rFonts w:ascii="宋体" w:hAnsi="宋体" w:cs="宋体" w:hint="eastAsia"/>
                <w:kern w:val="0"/>
                <w:sz w:val="20"/>
              </w:rPr>
            </w:pPr>
          </w:p>
        </w:tc>
        <w:tc>
          <w:tcPr>
            <w:tcW w:w="2040" w:type="dxa"/>
            <w:vMerge/>
            <w:shd w:val="clear" w:color="auto" w:fill="auto"/>
            <w:noWrap/>
            <w:vAlign w:val="center"/>
          </w:tcPr>
          <w:p w14:paraId="2E380A7B" w14:textId="77777777" w:rsidR="00361959" w:rsidRPr="009C59E0" w:rsidRDefault="00361959" w:rsidP="00361959">
            <w:pPr>
              <w:widowControl/>
              <w:jc w:val="center"/>
              <w:rPr>
                <w:rFonts w:ascii="宋体" w:hAnsi="宋体" w:cs="宋体" w:hint="eastAsia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</w:tcPr>
          <w:p w14:paraId="36F6EF05" w14:textId="78611DE0" w:rsidR="00361959" w:rsidRPr="00704106" w:rsidRDefault="00361959" w:rsidP="00361959">
            <w:pPr>
              <w:widowControl/>
              <w:jc w:val="center"/>
              <w:rPr>
                <w:rFonts w:hint="eastAsia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注册</w:t>
            </w:r>
          </w:p>
        </w:tc>
        <w:tc>
          <w:tcPr>
            <w:tcW w:w="4180" w:type="dxa"/>
            <w:shd w:val="clear" w:color="auto" w:fill="auto"/>
            <w:vAlign w:val="center"/>
          </w:tcPr>
          <w:p w14:paraId="3A3C6098" w14:textId="40C40DEA" w:rsidR="00361959" w:rsidRPr="00704106" w:rsidRDefault="00361959" w:rsidP="00361959">
            <w:pPr>
              <w:widowControl/>
              <w:jc w:val="left"/>
              <w:rPr>
                <w:rFonts w:hint="eastAsia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用户注册：</w:t>
            </w:r>
            <w:r>
              <w:rPr>
                <w:rFonts w:ascii="宋体" w:hAnsi="宋体" w:cs="宋体" w:hint="eastAsia"/>
                <w:bCs/>
                <w:kern w:val="0"/>
                <w:sz w:val="20"/>
              </w:rPr>
              <w:t>用户输入信息，进入注册界面</w:t>
            </w:r>
          </w:p>
        </w:tc>
      </w:tr>
      <w:tr w:rsidR="00361959" w:rsidRPr="009C59E0" w14:paraId="5F3D4BDC" w14:textId="77777777" w:rsidTr="00911B8B">
        <w:trPr>
          <w:trHeight w:val="412"/>
        </w:trPr>
        <w:tc>
          <w:tcPr>
            <w:tcW w:w="840" w:type="dxa"/>
            <w:vMerge/>
            <w:shd w:val="clear" w:color="auto" w:fill="auto"/>
            <w:noWrap/>
            <w:vAlign w:val="center"/>
          </w:tcPr>
          <w:p w14:paraId="2A8D4C63" w14:textId="77777777" w:rsidR="00361959" w:rsidRPr="009C59E0" w:rsidRDefault="00361959" w:rsidP="00361959">
            <w:pPr>
              <w:widowControl/>
              <w:jc w:val="center"/>
              <w:rPr>
                <w:rFonts w:ascii="宋体" w:hAnsi="宋体" w:cs="宋体" w:hint="eastAsia"/>
                <w:kern w:val="0"/>
                <w:sz w:val="20"/>
              </w:rPr>
            </w:pPr>
          </w:p>
        </w:tc>
        <w:tc>
          <w:tcPr>
            <w:tcW w:w="2040" w:type="dxa"/>
            <w:vMerge/>
            <w:shd w:val="clear" w:color="auto" w:fill="auto"/>
            <w:noWrap/>
            <w:vAlign w:val="center"/>
          </w:tcPr>
          <w:p w14:paraId="09B82A3D" w14:textId="77777777" w:rsidR="00361959" w:rsidRPr="009C59E0" w:rsidRDefault="00361959" w:rsidP="00361959">
            <w:pPr>
              <w:widowControl/>
              <w:jc w:val="center"/>
              <w:rPr>
                <w:rFonts w:ascii="宋体" w:hAnsi="宋体" w:cs="宋体" w:hint="eastAsia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</w:tcPr>
          <w:p w14:paraId="79392971" w14:textId="3C56A772" w:rsidR="00361959" w:rsidRPr="00704106" w:rsidRDefault="00361959" w:rsidP="00361959">
            <w:pPr>
              <w:widowControl/>
              <w:jc w:val="center"/>
              <w:rPr>
                <w:rFonts w:hint="eastAsia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个人中心</w:t>
            </w:r>
          </w:p>
        </w:tc>
        <w:tc>
          <w:tcPr>
            <w:tcW w:w="4180" w:type="dxa"/>
            <w:shd w:val="clear" w:color="auto" w:fill="auto"/>
            <w:vAlign w:val="center"/>
          </w:tcPr>
          <w:p w14:paraId="6362874B" w14:textId="77777777" w:rsidR="00361959" w:rsidRPr="00B90EA1" w:rsidRDefault="00361959" w:rsidP="00361959">
            <w:pPr>
              <w:widowControl/>
              <w:jc w:val="left"/>
              <w:rPr>
                <w:rFonts w:ascii="宋体" w:hAnsi="宋体" w:cs="宋体"/>
                <w:bCs/>
                <w:kern w:val="0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用户信息：</w:t>
            </w:r>
            <w:r>
              <w:rPr>
                <w:rFonts w:ascii="宋体" w:hAnsi="宋体" w:cs="宋体" w:hint="eastAsia"/>
                <w:bCs/>
                <w:kern w:val="0"/>
                <w:sz w:val="20"/>
              </w:rPr>
              <w:t>查看用户相应信息</w:t>
            </w:r>
          </w:p>
          <w:p w14:paraId="20F7D89A" w14:textId="55ED4201" w:rsidR="00361959" w:rsidRPr="00704106" w:rsidRDefault="00361959" w:rsidP="00361959">
            <w:pPr>
              <w:widowControl/>
              <w:jc w:val="left"/>
              <w:rPr>
                <w:rFonts w:hint="eastAsia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社交账号维护：</w:t>
            </w:r>
            <w:r>
              <w:rPr>
                <w:rFonts w:ascii="宋体" w:hAnsi="宋体" w:cs="宋体" w:hint="eastAsia"/>
                <w:bCs/>
                <w:kern w:val="0"/>
                <w:sz w:val="20"/>
              </w:rPr>
              <w:t>增删个人的社交账号信息</w:t>
            </w:r>
          </w:p>
        </w:tc>
      </w:tr>
      <w:tr w:rsidR="00361959" w:rsidRPr="009C59E0" w14:paraId="51548777" w14:textId="77777777" w:rsidTr="00F93B58">
        <w:trPr>
          <w:trHeight w:val="1230"/>
        </w:trPr>
        <w:tc>
          <w:tcPr>
            <w:tcW w:w="840" w:type="dxa"/>
            <w:shd w:val="clear" w:color="auto" w:fill="auto"/>
            <w:noWrap/>
            <w:vAlign w:val="center"/>
            <w:hideMark/>
          </w:tcPr>
          <w:p w14:paraId="4FA1532E" w14:textId="77777777" w:rsidR="00361959" w:rsidRPr="009C59E0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2</w:t>
            </w:r>
          </w:p>
        </w:tc>
        <w:tc>
          <w:tcPr>
            <w:tcW w:w="2040" w:type="dxa"/>
            <w:vMerge w:val="restart"/>
            <w:shd w:val="clear" w:color="auto" w:fill="auto"/>
            <w:noWrap/>
            <w:vAlign w:val="center"/>
            <w:hideMark/>
          </w:tcPr>
          <w:p w14:paraId="7B00FA4D" w14:textId="776D6008" w:rsidR="00361959" w:rsidRPr="009C59E0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编辑模块</w:t>
            </w: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6F8F6012" w14:textId="3FBC29C0" w:rsidR="00361959" w:rsidRPr="009C59E0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注册</w:t>
            </w:r>
          </w:p>
        </w:tc>
        <w:tc>
          <w:tcPr>
            <w:tcW w:w="4180" w:type="dxa"/>
            <w:shd w:val="clear" w:color="auto" w:fill="auto"/>
            <w:vAlign w:val="center"/>
            <w:hideMark/>
          </w:tcPr>
          <w:p w14:paraId="49B7140B" w14:textId="77777777" w:rsidR="00361959" w:rsidRPr="00780CA2" w:rsidRDefault="00361959" w:rsidP="00361959">
            <w:pPr>
              <w:widowControl/>
              <w:jc w:val="left"/>
              <w:rPr>
                <w:rFonts w:ascii="宋体" w:hAnsi="宋体" w:cs="宋体"/>
                <w:bCs/>
                <w:color w:val="FF0000"/>
                <w:kern w:val="0"/>
                <w:sz w:val="20"/>
              </w:rPr>
            </w:pPr>
            <w:r w:rsidRPr="00780CA2">
              <w:rPr>
                <w:rFonts w:ascii="宋体" w:hAnsi="宋体" w:cs="宋体" w:hint="eastAsia"/>
                <w:b/>
                <w:bCs/>
                <w:color w:val="FF0000"/>
                <w:kern w:val="0"/>
                <w:sz w:val="20"/>
              </w:rPr>
              <w:t>发送类型：</w:t>
            </w:r>
            <w:r w:rsidRPr="00780CA2">
              <w:rPr>
                <w:rFonts w:ascii="宋体" w:hAnsi="宋体" w:cs="宋体" w:hint="eastAsia"/>
                <w:bCs/>
                <w:color w:val="FF0000"/>
                <w:kern w:val="0"/>
                <w:sz w:val="20"/>
              </w:rPr>
              <w:t>包括文字、图片、视频</w:t>
            </w:r>
          </w:p>
          <w:p w14:paraId="0F88BE12" w14:textId="77777777" w:rsidR="00361959" w:rsidRPr="00780CA2" w:rsidRDefault="00361959" w:rsidP="00361959">
            <w:pPr>
              <w:widowControl/>
              <w:jc w:val="left"/>
              <w:rPr>
                <w:rFonts w:ascii="宋体" w:hAnsi="宋体" w:cs="宋体"/>
                <w:bCs/>
                <w:color w:val="FF0000"/>
                <w:kern w:val="0"/>
                <w:sz w:val="20"/>
              </w:rPr>
            </w:pPr>
            <w:r w:rsidRPr="00780CA2">
              <w:rPr>
                <w:rFonts w:ascii="宋体" w:hAnsi="宋体" w:cs="宋体" w:hint="eastAsia"/>
                <w:b/>
                <w:bCs/>
                <w:color w:val="FF0000"/>
                <w:kern w:val="0"/>
                <w:sz w:val="20"/>
              </w:rPr>
              <w:t>发送媒介：</w:t>
            </w:r>
            <w:r w:rsidRPr="00780CA2">
              <w:rPr>
                <w:rFonts w:ascii="宋体" w:hAnsi="宋体" w:cs="宋体" w:hint="eastAsia"/>
                <w:bCs/>
                <w:color w:val="FF0000"/>
                <w:kern w:val="0"/>
                <w:sz w:val="20"/>
              </w:rPr>
              <w:t>包括微信朋友圈、</w:t>
            </w:r>
            <w:r w:rsidRPr="00780CA2">
              <w:rPr>
                <w:rFonts w:ascii="宋体" w:hAnsi="宋体" w:cs="宋体"/>
                <w:bCs/>
                <w:color w:val="FF0000"/>
                <w:kern w:val="0"/>
                <w:sz w:val="20"/>
              </w:rPr>
              <w:t>QQ</w:t>
            </w:r>
            <w:r w:rsidRPr="00780CA2">
              <w:rPr>
                <w:rFonts w:ascii="宋体" w:hAnsi="宋体" w:cs="宋体" w:hint="eastAsia"/>
                <w:bCs/>
                <w:color w:val="FF0000"/>
                <w:kern w:val="0"/>
                <w:sz w:val="20"/>
              </w:rPr>
              <w:t>空间、微博、</w:t>
            </w:r>
          </w:p>
          <w:p w14:paraId="6A65755E" w14:textId="0BF06460" w:rsidR="00361959" w:rsidRPr="009C59E0" w:rsidRDefault="00361959" w:rsidP="00361959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选择</w:t>
            </w: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：</w:t>
            </w:r>
            <w:r w:rsidRPr="009C59E0">
              <w:rPr>
                <w:rFonts w:ascii="宋体" w:hAnsi="宋体" w:cs="宋体" w:hint="eastAsia"/>
                <w:kern w:val="0"/>
                <w:sz w:val="20"/>
              </w:rPr>
              <w:t>用户选择自己</w:t>
            </w:r>
            <w:r>
              <w:rPr>
                <w:rFonts w:ascii="宋体" w:hAnsi="宋体" w:cs="宋体" w:hint="eastAsia"/>
                <w:kern w:val="0"/>
                <w:sz w:val="20"/>
              </w:rPr>
              <w:t>想要发送的类型组合以及媒介组合。</w:t>
            </w:r>
          </w:p>
        </w:tc>
      </w:tr>
      <w:tr w:rsidR="00361959" w:rsidRPr="009C59E0" w14:paraId="0C4ECEA1" w14:textId="77777777" w:rsidTr="00F93B58">
        <w:trPr>
          <w:trHeight w:val="1065"/>
        </w:trPr>
        <w:tc>
          <w:tcPr>
            <w:tcW w:w="840" w:type="dxa"/>
            <w:shd w:val="clear" w:color="auto" w:fill="auto"/>
            <w:noWrap/>
            <w:vAlign w:val="center"/>
            <w:hideMark/>
          </w:tcPr>
          <w:p w14:paraId="32DDC4C9" w14:textId="77777777" w:rsidR="00361959" w:rsidRPr="009C59E0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3</w:t>
            </w:r>
          </w:p>
        </w:tc>
        <w:tc>
          <w:tcPr>
            <w:tcW w:w="2040" w:type="dxa"/>
            <w:vMerge/>
            <w:vAlign w:val="center"/>
            <w:hideMark/>
          </w:tcPr>
          <w:p w14:paraId="00D323B9" w14:textId="77777777" w:rsidR="00361959" w:rsidRPr="009C59E0" w:rsidRDefault="00361959" w:rsidP="00361959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3F0E155F" w14:textId="33789F8B" w:rsidR="00361959" w:rsidRPr="009C59E0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个人中心</w:t>
            </w:r>
          </w:p>
        </w:tc>
        <w:tc>
          <w:tcPr>
            <w:tcW w:w="4180" w:type="dxa"/>
            <w:shd w:val="clear" w:color="auto" w:fill="auto"/>
            <w:vAlign w:val="center"/>
            <w:hideMark/>
          </w:tcPr>
          <w:p w14:paraId="1A56BAF3" w14:textId="597C4A79" w:rsidR="00361959" w:rsidRPr="009C59E0" w:rsidRDefault="00361959" w:rsidP="00361959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780CA2">
              <w:rPr>
                <w:rFonts w:ascii="宋体" w:hAnsi="宋体" w:cs="宋体" w:hint="eastAsia"/>
                <w:b/>
                <w:kern w:val="0"/>
                <w:sz w:val="20"/>
              </w:rPr>
              <w:t>文本框编辑</w:t>
            </w:r>
            <w:r w:rsidRPr="009C59E0">
              <w:rPr>
                <w:rFonts w:ascii="宋体" w:hAnsi="宋体" w:cs="宋体" w:hint="eastAsia"/>
                <w:kern w:val="0"/>
                <w:sz w:val="20"/>
              </w:rPr>
              <w:t>：</w:t>
            </w:r>
            <w:r>
              <w:rPr>
                <w:rFonts w:ascii="宋体" w:hAnsi="宋体" w:cs="宋体" w:hint="eastAsia"/>
                <w:kern w:val="0"/>
                <w:sz w:val="20"/>
              </w:rPr>
              <w:t>编辑文字。字数限制由发送类型及媒介决定。</w:t>
            </w:r>
          </w:p>
        </w:tc>
      </w:tr>
      <w:tr w:rsidR="00361959" w:rsidRPr="009C59E0" w14:paraId="4EF89470" w14:textId="77777777" w:rsidTr="00F93B58">
        <w:trPr>
          <w:trHeight w:val="1065"/>
        </w:trPr>
        <w:tc>
          <w:tcPr>
            <w:tcW w:w="840" w:type="dxa"/>
            <w:shd w:val="clear" w:color="auto" w:fill="auto"/>
            <w:noWrap/>
            <w:vAlign w:val="center"/>
          </w:tcPr>
          <w:p w14:paraId="7C7A89F7" w14:textId="753947E2" w:rsidR="00361959" w:rsidRPr="009C59E0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4</w:t>
            </w:r>
          </w:p>
        </w:tc>
        <w:tc>
          <w:tcPr>
            <w:tcW w:w="2040" w:type="dxa"/>
            <w:vMerge/>
            <w:vAlign w:val="center"/>
          </w:tcPr>
          <w:p w14:paraId="040BC32B" w14:textId="77777777" w:rsidR="00361959" w:rsidRPr="009C59E0" w:rsidRDefault="00361959" w:rsidP="00361959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</w:tcPr>
          <w:p w14:paraId="524AF49A" w14:textId="4E6D18AA" w:rsidR="00361959" w:rsidRPr="001C46AD" w:rsidRDefault="00361959" w:rsidP="00361959">
            <w:pPr>
              <w:ind w:firstLine="525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图片及视频选择</w:t>
            </w:r>
          </w:p>
        </w:tc>
        <w:tc>
          <w:tcPr>
            <w:tcW w:w="4180" w:type="dxa"/>
            <w:shd w:val="clear" w:color="auto" w:fill="auto"/>
            <w:vAlign w:val="center"/>
          </w:tcPr>
          <w:p w14:paraId="2096A9B0" w14:textId="2D04324D" w:rsidR="00361959" w:rsidRPr="001C46AD" w:rsidRDefault="00361959" w:rsidP="00361959">
            <w:pPr>
              <w:widowControl/>
              <w:jc w:val="left"/>
              <w:rPr>
                <w:rFonts w:ascii="宋体" w:hAnsi="宋体" w:cs="宋体"/>
                <w:bCs/>
                <w:kern w:val="0"/>
                <w:sz w:val="20"/>
              </w:rPr>
            </w:pPr>
            <w:r w:rsidRPr="00F216E8">
              <w:rPr>
                <w:rFonts w:ascii="宋体" w:hAnsi="宋体" w:cs="宋体" w:hint="eastAsia"/>
                <w:b/>
                <w:kern w:val="0"/>
                <w:sz w:val="20"/>
              </w:rPr>
              <w:t>图片及视频选择</w:t>
            </w: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：</w:t>
            </w:r>
            <w:r>
              <w:rPr>
                <w:rFonts w:ascii="宋体" w:hAnsi="宋体" w:cs="宋体" w:hint="eastAsia"/>
                <w:bCs/>
                <w:kern w:val="0"/>
                <w:sz w:val="20"/>
              </w:rPr>
              <w:t>从手机本地选择图片或视频。</w:t>
            </w:r>
            <w:r>
              <w:rPr>
                <w:rFonts w:ascii="宋体" w:hAnsi="宋体" w:cs="宋体" w:hint="eastAsia"/>
                <w:kern w:val="0"/>
                <w:sz w:val="20"/>
              </w:rPr>
              <w:t>如果不选择手机本地的图片，也可以立刻拍摄。</w:t>
            </w:r>
          </w:p>
        </w:tc>
      </w:tr>
      <w:tr w:rsidR="00361959" w:rsidRPr="009C59E0" w14:paraId="06081423" w14:textId="77777777" w:rsidTr="007D4C18">
        <w:trPr>
          <w:trHeight w:val="1334"/>
        </w:trPr>
        <w:tc>
          <w:tcPr>
            <w:tcW w:w="840" w:type="dxa"/>
            <w:shd w:val="clear" w:color="auto" w:fill="auto"/>
            <w:noWrap/>
            <w:vAlign w:val="center"/>
            <w:hideMark/>
          </w:tcPr>
          <w:p w14:paraId="46599B81" w14:textId="50BF7453" w:rsidR="00361959" w:rsidRPr="009C59E0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lastRenderedPageBreak/>
              <w:t>5</w:t>
            </w:r>
          </w:p>
        </w:tc>
        <w:tc>
          <w:tcPr>
            <w:tcW w:w="2040" w:type="dxa"/>
            <w:vMerge w:val="restart"/>
            <w:shd w:val="clear" w:color="auto" w:fill="auto"/>
            <w:noWrap/>
            <w:vAlign w:val="center"/>
            <w:hideMark/>
          </w:tcPr>
          <w:p w14:paraId="76AF735C" w14:textId="03C58344" w:rsidR="00361959" w:rsidRPr="009C59E0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发送模块</w:t>
            </w:r>
            <w:r w:rsidRPr="00AE2EE0">
              <w:rPr>
                <w:rFonts w:ascii="宋体" w:hAnsi="宋体" w:cs="宋体" w:hint="eastAsia"/>
                <w:kern w:val="0"/>
                <w:sz w:val="20"/>
                <w:highlight w:val="blue"/>
              </w:rPr>
              <w:t>（赵金铎）</w:t>
            </w: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43E985E9" w14:textId="5A65DB1A" w:rsidR="00361959" w:rsidRPr="009C59E0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查看待抢单</w:t>
            </w:r>
          </w:p>
        </w:tc>
        <w:tc>
          <w:tcPr>
            <w:tcW w:w="4180" w:type="dxa"/>
            <w:shd w:val="clear" w:color="auto" w:fill="auto"/>
            <w:vAlign w:val="center"/>
            <w:hideMark/>
          </w:tcPr>
          <w:p w14:paraId="46EBB206" w14:textId="744B28D3" w:rsidR="00361959" w:rsidRDefault="00361959" w:rsidP="00361959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7D4C18">
              <w:rPr>
                <w:rFonts w:ascii="宋体" w:hAnsi="宋体" w:cs="宋体"/>
                <w:b/>
                <w:bCs/>
                <w:kern w:val="0"/>
                <w:sz w:val="20"/>
              </w:rPr>
              <w:t>查看待抢单</w:t>
            </w:r>
            <w:r w:rsidRPr="009C59E0">
              <w:rPr>
                <w:rFonts w:ascii="宋体" w:hAnsi="宋体" w:cs="宋体" w:hint="eastAsia"/>
                <w:kern w:val="0"/>
                <w:sz w:val="20"/>
              </w:rPr>
              <w:t>：</w:t>
            </w:r>
          </w:p>
          <w:p w14:paraId="70C30E4A" w14:textId="5E42A106" w:rsidR="00361959" w:rsidRPr="009C59E0" w:rsidRDefault="00361959" w:rsidP="00361959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系统将订单信息发送给各待送餐者</w:t>
            </w:r>
          </w:p>
        </w:tc>
      </w:tr>
      <w:tr w:rsidR="00361959" w:rsidRPr="009C59E0" w14:paraId="10788BCB" w14:textId="77777777" w:rsidTr="00F93B58">
        <w:trPr>
          <w:trHeight w:val="1333"/>
        </w:trPr>
        <w:tc>
          <w:tcPr>
            <w:tcW w:w="840" w:type="dxa"/>
            <w:shd w:val="clear" w:color="auto" w:fill="auto"/>
            <w:noWrap/>
            <w:vAlign w:val="center"/>
          </w:tcPr>
          <w:p w14:paraId="30362FA3" w14:textId="729804F2" w:rsidR="00361959" w:rsidRPr="009C59E0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6</w:t>
            </w:r>
          </w:p>
        </w:tc>
        <w:tc>
          <w:tcPr>
            <w:tcW w:w="2040" w:type="dxa"/>
            <w:vMerge/>
            <w:shd w:val="clear" w:color="auto" w:fill="auto"/>
            <w:noWrap/>
            <w:vAlign w:val="center"/>
          </w:tcPr>
          <w:p w14:paraId="29CE478C" w14:textId="77777777" w:rsidR="00361959" w:rsidRPr="009C59E0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</w:tcPr>
          <w:p w14:paraId="699B9CB3" w14:textId="751F082B" w:rsidR="00361959" w:rsidRPr="00DF78D1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DF78D1">
              <w:rPr>
                <w:rFonts w:ascii="宋体" w:hAnsi="宋体" w:cs="宋体" w:hint="eastAsia"/>
                <w:kern w:val="0"/>
                <w:sz w:val="20"/>
              </w:rPr>
              <w:t>抢单</w:t>
            </w:r>
          </w:p>
        </w:tc>
        <w:tc>
          <w:tcPr>
            <w:tcW w:w="4180" w:type="dxa"/>
            <w:shd w:val="clear" w:color="auto" w:fill="auto"/>
            <w:vAlign w:val="center"/>
          </w:tcPr>
          <w:p w14:paraId="11D76CE0" w14:textId="0E92F9AD" w:rsidR="00361959" w:rsidRPr="007D4C18" w:rsidRDefault="00361959" w:rsidP="00361959">
            <w:pPr>
              <w:widowControl/>
              <w:jc w:val="left"/>
              <w:rPr>
                <w:rFonts w:ascii="宋体" w:hAnsi="宋体" w:cs="宋体"/>
                <w:bCs/>
                <w:kern w:val="0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抢单：</w:t>
            </w:r>
            <w:r>
              <w:rPr>
                <w:rFonts w:ascii="宋体" w:hAnsi="宋体" w:cs="宋体" w:hint="eastAsia"/>
                <w:bCs/>
                <w:kern w:val="0"/>
                <w:sz w:val="20"/>
              </w:rPr>
              <w:t>待送餐者选择某一订单</w:t>
            </w:r>
          </w:p>
        </w:tc>
      </w:tr>
      <w:tr w:rsidR="00361959" w:rsidRPr="009C59E0" w14:paraId="6BC7550B" w14:textId="77777777" w:rsidTr="003B7E5D">
        <w:trPr>
          <w:trHeight w:val="404"/>
        </w:trPr>
        <w:tc>
          <w:tcPr>
            <w:tcW w:w="840" w:type="dxa"/>
            <w:shd w:val="clear" w:color="auto" w:fill="auto"/>
            <w:noWrap/>
            <w:vAlign w:val="center"/>
            <w:hideMark/>
          </w:tcPr>
          <w:p w14:paraId="7EF941E0" w14:textId="2096BE81" w:rsidR="00361959" w:rsidRPr="009C59E0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7</w:t>
            </w:r>
          </w:p>
        </w:tc>
        <w:tc>
          <w:tcPr>
            <w:tcW w:w="2040" w:type="dxa"/>
            <w:vMerge w:val="restart"/>
            <w:shd w:val="clear" w:color="auto" w:fill="auto"/>
            <w:noWrap/>
            <w:vAlign w:val="center"/>
            <w:hideMark/>
          </w:tcPr>
          <w:p w14:paraId="3B61334C" w14:textId="0AAAC9E1" w:rsidR="00361959" w:rsidRPr="009C59E0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消息管理模块（草稿箱等等）</w:t>
            </w:r>
            <w:r w:rsidRPr="00AE2EE0">
              <w:rPr>
                <w:rFonts w:ascii="宋体" w:hAnsi="宋体" w:cs="宋体" w:hint="eastAsia"/>
                <w:kern w:val="0"/>
                <w:sz w:val="20"/>
                <w:highlight w:val="magenta"/>
              </w:rPr>
              <w:t>（申采飞）</w:t>
            </w: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1AF9CD71" w14:textId="6A75F551" w:rsidR="00361959" w:rsidRPr="003B7E5D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DF78D1">
              <w:rPr>
                <w:rFonts w:ascii="宋体" w:hAnsi="宋体" w:cs="宋体" w:hint="eastAsia"/>
                <w:kern w:val="0"/>
                <w:sz w:val="20"/>
              </w:rPr>
              <w:t>查询订单</w:t>
            </w:r>
            <w:r w:rsidRPr="003B7E5D">
              <w:rPr>
                <w:rFonts w:ascii="宋体" w:hAnsi="宋体" w:cs="宋体" w:hint="eastAsia"/>
                <w:kern w:val="0"/>
                <w:sz w:val="20"/>
              </w:rPr>
              <w:t xml:space="preserve"> </w:t>
            </w:r>
          </w:p>
        </w:tc>
        <w:tc>
          <w:tcPr>
            <w:tcW w:w="4180" w:type="dxa"/>
            <w:shd w:val="clear" w:color="auto" w:fill="auto"/>
            <w:vAlign w:val="center"/>
            <w:hideMark/>
          </w:tcPr>
          <w:p w14:paraId="7C4B31ED" w14:textId="77777777" w:rsidR="00361959" w:rsidRPr="009C59E0" w:rsidRDefault="00361959" w:rsidP="00361959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查询订单：</w:t>
            </w:r>
            <w:r w:rsidRPr="009C59E0">
              <w:rPr>
                <w:rFonts w:ascii="宋体" w:hAnsi="宋体" w:cs="宋体" w:hint="eastAsia"/>
                <w:kern w:val="0"/>
                <w:sz w:val="20"/>
              </w:rPr>
              <w:t>查询不同类型的订单，类型有“全部订单”、“待被配送”、“配送中”、“我的配送”</w:t>
            </w:r>
          </w:p>
        </w:tc>
      </w:tr>
      <w:tr w:rsidR="00361959" w:rsidRPr="009C59E0" w14:paraId="41E8D2D4" w14:textId="77777777" w:rsidTr="00F93B58">
        <w:trPr>
          <w:trHeight w:val="403"/>
        </w:trPr>
        <w:tc>
          <w:tcPr>
            <w:tcW w:w="840" w:type="dxa"/>
            <w:shd w:val="clear" w:color="auto" w:fill="auto"/>
            <w:noWrap/>
            <w:vAlign w:val="center"/>
          </w:tcPr>
          <w:p w14:paraId="77786EB8" w14:textId="05E2A9F3" w:rsidR="00361959" w:rsidRPr="009C59E0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8</w:t>
            </w:r>
          </w:p>
        </w:tc>
        <w:tc>
          <w:tcPr>
            <w:tcW w:w="2040" w:type="dxa"/>
            <w:vMerge/>
            <w:shd w:val="clear" w:color="auto" w:fill="auto"/>
            <w:noWrap/>
            <w:vAlign w:val="center"/>
          </w:tcPr>
          <w:p w14:paraId="623C73B1" w14:textId="77777777" w:rsidR="00361959" w:rsidRPr="009C59E0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</w:tcPr>
          <w:p w14:paraId="442F280A" w14:textId="01B1423B" w:rsidR="00361959" w:rsidRPr="003B7E5D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DF78D1">
              <w:rPr>
                <w:rFonts w:ascii="宋体" w:hAnsi="宋体" w:cs="宋体" w:hint="eastAsia"/>
                <w:kern w:val="0"/>
                <w:sz w:val="20"/>
              </w:rPr>
              <w:t>确认收货</w:t>
            </w:r>
          </w:p>
        </w:tc>
        <w:tc>
          <w:tcPr>
            <w:tcW w:w="4180" w:type="dxa"/>
            <w:shd w:val="clear" w:color="auto" w:fill="auto"/>
            <w:vAlign w:val="center"/>
          </w:tcPr>
          <w:p w14:paraId="601FE032" w14:textId="40312CBF" w:rsidR="00361959" w:rsidRPr="003B7E5D" w:rsidRDefault="00361959" w:rsidP="00361959">
            <w:pPr>
              <w:widowControl/>
              <w:jc w:val="left"/>
              <w:rPr>
                <w:rFonts w:ascii="宋体" w:hAnsi="宋体" w:cs="宋体"/>
                <w:bCs/>
                <w:kern w:val="0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确认收货：</w:t>
            </w:r>
            <w:r>
              <w:rPr>
                <w:rFonts w:ascii="宋体" w:hAnsi="宋体" w:cs="宋体" w:hint="eastAsia"/>
                <w:bCs/>
                <w:kern w:val="0"/>
                <w:sz w:val="20"/>
              </w:rPr>
              <w:t>订餐者收到货物后，点击确认收货按钮</w:t>
            </w:r>
          </w:p>
        </w:tc>
      </w:tr>
      <w:tr w:rsidR="00361959" w:rsidRPr="009C59E0" w14:paraId="599E9A6F" w14:textId="77777777" w:rsidTr="00F93B58">
        <w:trPr>
          <w:trHeight w:val="403"/>
        </w:trPr>
        <w:tc>
          <w:tcPr>
            <w:tcW w:w="840" w:type="dxa"/>
            <w:shd w:val="clear" w:color="auto" w:fill="auto"/>
            <w:noWrap/>
            <w:vAlign w:val="center"/>
          </w:tcPr>
          <w:p w14:paraId="1BECE1BD" w14:textId="38C64DAC" w:rsidR="00361959" w:rsidRPr="009C59E0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9</w:t>
            </w:r>
          </w:p>
        </w:tc>
        <w:tc>
          <w:tcPr>
            <w:tcW w:w="2040" w:type="dxa"/>
            <w:vMerge/>
            <w:shd w:val="clear" w:color="auto" w:fill="auto"/>
            <w:noWrap/>
            <w:vAlign w:val="center"/>
          </w:tcPr>
          <w:p w14:paraId="699CD784" w14:textId="77777777" w:rsidR="00361959" w:rsidRPr="009C59E0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</w:tcPr>
          <w:p w14:paraId="4104C436" w14:textId="3A033DBD" w:rsidR="00361959" w:rsidRPr="009C59E0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DF78D1">
              <w:rPr>
                <w:rFonts w:ascii="宋体" w:hAnsi="宋体" w:cs="宋体" w:hint="eastAsia"/>
                <w:kern w:val="0"/>
                <w:sz w:val="20"/>
              </w:rPr>
              <w:t>评价</w:t>
            </w:r>
          </w:p>
        </w:tc>
        <w:tc>
          <w:tcPr>
            <w:tcW w:w="4180" w:type="dxa"/>
            <w:shd w:val="clear" w:color="auto" w:fill="auto"/>
            <w:vAlign w:val="center"/>
          </w:tcPr>
          <w:p w14:paraId="6EE81C9D" w14:textId="2F440C4B" w:rsidR="00361959" w:rsidRPr="003B7E5D" w:rsidRDefault="00361959" w:rsidP="00361959">
            <w:pPr>
              <w:widowControl/>
              <w:jc w:val="left"/>
              <w:rPr>
                <w:rFonts w:ascii="宋体" w:hAnsi="宋体" w:cs="宋体"/>
                <w:bCs/>
                <w:kern w:val="0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评价：</w:t>
            </w:r>
            <w:r>
              <w:rPr>
                <w:rFonts w:ascii="宋体" w:hAnsi="宋体" w:cs="宋体" w:hint="eastAsia"/>
                <w:bCs/>
                <w:kern w:val="0"/>
                <w:sz w:val="20"/>
              </w:rPr>
              <w:t>订餐者送餐者进行信用互评</w:t>
            </w:r>
          </w:p>
        </w:tc>
      </w:tr>
      <w:tr w:rsidR="00361959" w:rsidRPr="003B7E5D" w14:paraId="15262E73" w14:textId="77777777" w:rsidTr="00F93B58">
        <w:trPr>
          <w:trHeight w:val="403"/>
        </w:trPr>
        <w:tc>
          <w:tcPr>
            <w:tcW w:w="840" w:type="dxa"/>
            <w:shd w:val="clear" w:color="auto" w:fill="auto"/>
            <w:noWrap/>
            <w:vAlign w:val="center"/>
          </w:tcPr>
          <w:p w14:paraId="349787A4" w14:textId="6C3FB335" w:rsidR="00361959" w:rsidRPr="009C59E0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10</w:t>
            </w:r>
          </w:p>
        </w:tc>
        <w:tc>
          <w:tcPr>
            <w:tcW w:w="2040" w:type="dxa"/>
            <w:vMerge/>
            <w:shd w:val="clear" w:color="auto" w:fill="auto"/>
            <w:noWrap/>
            <w:vAlign w:val="center"/>
          </w:tcPr>
          <w:p w14:paraId="343B66F6" w14:textId="77777777" w:rsidR="00361959" w:rsidRPr="009C59E0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</w:tcPr>
          <w:p w14:paraId="65E9B0AD" w14:textId="12F7C7B8" w:rsidR="00361959" w:rsidRPr="00DF78D1" w:rsidRDefault="00361959" w:rsidP="00361959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DF78D1">
              <w:rPr>
                <w:rFonts w:ascii="宋体" w:hAnsi="宋体" w:cs="宋体" w:hint="eastAsia"/>
                <w:kern w:val="0"/>
                <w:sz w:val="20"/>
              </w:rPr>
              <w:t>完成派送</w:t>
            </w:r>
          </w:p>
        </w:tc>
        <w:tc>
          <w:tcPr>
            <w:tcW w:w="4180" w:type="dxa"/>
            <w:shd w:val="clear" w:color="auto" w:fill="auto"/>
            <w:vAlign w:val="center"/>
          </w:tcPr>
          <w:p w14:paraId="512BB75C" w14:textId="5E739CEB" w:rsidR="00361959" w:rsidRPr="003B7E5D" w:rsidRDefault="00361959" w:rsidP="00361959">
            <w:pPr>
              <w:widowControl/>
              <w:jc w:val="left"/>
              <w:rPr>
                <w:rFonts w:ascii="宋体" w:hAnsi="宋体" w:cs="宋体"/>
                <w:bCs/>
                <w:kern w:val="0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完成派送：</w:t>
            </w:r>
            <w:r>
              <w:rPr>
                <w:rFonts w:ascii="宋体" w:hAnsi="宋体" w:cs="宋体" w:hint="eastAsia"/>
                <w:bCs/>
                <w:kern w:val="0"/>
                <w:sz w:val="20"/>
              </w:rPr>
              <w:t>送餐者点完成派送按钮</w:t>
            </w:r>
          </w:p>
        </w:tc>
      </w:tr>
    </w:tbl>
    <w:p w14:paraId="01A14715" w14:textId="77777777" w:rsidR="007D7AFC" w:rsidRDefault="007D7AFC" w:rsidP="007D7AFC">
      <w:pPr>
        <w:rPr>
          <w:sz w:val="24"/>
        </w:rPr>
      </w:pPr>
    </w:p>
    <w:p w14:paraId="2330975E" w14:textId="77777777" w:rsidR="00726649" w:rsidRPr="00F93B58" w:rsidRDefault="00F93B58" w:rsidP="00F57EC4">
      <w:pPr>
        <w:pStyle w:val="ac"/>
      </w:pPr>
      <w:bookmarkStart w:id="3" w:name="_Toc468301645"/>
      <w:r>
        <w:rPr>
          <w:rFonts w:hint="eastAsia"/>
        </w:rPr>
        <w:t>四、</w:t>
      </w:r>
      <w:r w:rsidR="004C68DE" w:rsidRPr="00F93B58">
        <w:rPr>
          <w:rFonts w:hint="eastAsia"/>
        </w:rPr>
        <w:t>数据结构</w:t>
      </w:r>
      <w:bookmarkEnd w:id="3"/>
    </w:p>
    <w:p w14:paraId="1A2BC778" w14:textId="77777777" w:rsidR="001571A8" w:rsidRDefault="001571A8" w:rsidP="00BE2190">
      <w:pPr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数据字典</w:t>
      </w:r>
    </w:p>
    <w:p w14:paraId="1C900F2A" w14:textId="77777777" w:rsidR="00BE2190" w:rsidRDefault="001571A8" w:rsidP="001571A8">
      <w:pPr>
        <w:ind w:firstLine="425"/>
        <w:rPr>
          <w:sz w:val="24"/>
        </w:rPr>
      </w:pPr>
      <w:r>
        <w:rPr>
          <w:rFonts w:hint="eastAsia"/>
          <w:sz w:val="24"/>
        </w:rPr>
        <w:t>在数据字典中，对</w:t>
      </w:r>
      <w:r>
        <w:rPr>
          <w:sz w:val="24"/>
        </w:rPr>
        <w:t>XCCRS</w:t>
      </w:r>
      <w:r>
        <w:rPr>
          <w:rFonts w:hint="eastAsia"/>
          <w:sz w:val="24"/>
        </w:rPr>
        <w:t>系统的数据库和</w:t>
      </w:r>
      <w:r>
        <w:rPr>
          <w:rFonts w:hint="eastAsia"/>
          <w:sz w:val="24"/>
        </w:rPr>
        <w:t>DFD</w:t>
      </w:r>
      <w:r>
        <w:rPr>
          <w:rFonts w:hint="eastAsia"/>
          <w:sz w:val="24"/>
        </w:rPr>
        <w:t>图中的数据流进行详细定义和解释。</w:t>
      </w:r>
    </w:p>
    <w:p w14:paraId="6E644BB6" w14:textId="2A3DF5FC" w:rsidR="002C6561" w:rsidRDefault="00440670" w:rsidP="004A62C2">
      <w:pPr>
        <w:ind w:firstLine="425"/>
        <w:rPr>
          <w:sz w:val="24"/>
        </w:rPr>
      </w:pPr>
      <w:r w:rsidRPr="00440670">
        <w:rPr>
          <w:rFonts w:hint="eastAsia"/>
          <w:sz w:val="24"/>
          <w:highlight w:val="yellow"/>
        </w:rPr>
        <w:t>根据</w:t>
      </w:r>
      <w:r>
        <w:rPr>
          <w:rFonts w:hint="eastAsia"/>
          <w:sz w:val="24"/>
          <w:highlight w:val="yellow"/>
        </w:rPr>
        <w:t>DFD</w:t>
      </w:r>
      <w:r>
        <w:rPr>
          <w:rFonts w:hint="eastAsia"/>
          <w:sz w:val="24"/>
          <w:highlight w:val="yellow"/>
        </w:rPr>
        <w:t>图、</w:t>
      </w:r>
      <w:r w:rsidRPr="00440670">
        <w:rPr>
          <w:rFonts w:hint="eastAsia"/>
          <w:sz w:val="24"/>
          <w:highlight w:val="yellow"/>
        </w:rPr>
        <w:t>ER</w:t>
      </w:r>
      <w:r w:rsidRPr="00440670">
        <w:rPr>
          <w:rFonts w:hint="eastAsia"/>
          <w:sz w:val="24"/>
          <w:highlight w:val="yellow"/>
        </w:rPr>
        <w:t>图等来</w:t>
      </w:r>
      <w:r>
        <w:rPr>
          <w:rFonts w:hint="eastAsia"/>
          <w:sz w:val="24"/>
          <w:highlight w:val="yellow"/>
        </w:rPr>
        <w:t>想</w:t>
      </w:r>
      <w:r w:rsidR="002C6561">
        <w:rPr>
          <w:rFonts w:hint="eastAsia"/>
          <w:sz w:val="24"/>
          <w:highlight w:val="yellow"/>
        </w:rPr>
        <w:t>，其实挺好写的</w:t>
      </w:r>
    </w:p>
    <w:p w14:paraId="3D6CF1D2" w14:textId="77777777" w:rsidR="002C6561" w:rsidRDefault="002C6561" w:rsidP="004A62C2">
      <w:pPr>
        <w:rPr>
          <w:sz w:val="24"/>
        </w:rPr>
      </w:pPr>
    </w:p>
    <w:p w14:paraId="17434971" w14:textId="7EAC343E" w:rsidR="002C6561" w:rsidRDefault="002C6561" w:rsidP="004A62C2">
      <w:pPr>
        <w:rPr>
          <w:sz w:val="24"/>
        </w:rPr>
      </w:pPr>
      <w:r>
        <w:rPr>
          <w:rFonts w:hint="eastAsia"/>
          <w:sz w:val="24"/>
        </w:rPr>
        <w:t>模块一</w:t>
      </w:r>
      <w:r w:rsidR="00A53B7E">
        <w:rPr>
          <w:rFonts w:hint="eastAsia"/>
          <w:sz w:val="24"/>
        </w:rPr>
        <w:t>数据字典</w:t>
      </w:r>
      <w:r w:rsidR="00AE2EE0" w:rsidRPr="00AE2EE0">
        <w:rPr>
          <w:rFonts w:hint="eastAsia"/>
          <w:sz w:val="24"/>
          <w:highlight w:val="green"/>
        </w:rPr>
        <w:t>（于馨喆）</w:t>
      </w:r>
    </w:p>
    <w:p w14:paraId="1E51C3AE" w14:textId="792162F1" w:rsidR="00A53B7E" w:rsidRDefault="00A53B7E" w:rsidP="004A62C2">
      <w:pPr>
        <w:rPr>
          <w:sz w:val="24"/>
        </w:rPr>
      </w:pPr>
    </w:p>
    <w:p w14:paraId="10DDA313" w14:textId="528E12E8" w:rsidR="00A53B7E" w:rsidRDefault="00A53B7E" w:rsidP="004A62C2">
      <w:pPr>
        <w:rPr>
          <w:sz w:val="24"/>
        </w:rPr>
      </w:pPr>
    </w:p>
    <w:p w14:paraId="2F783A54" w14:textId="4604E8F3" w:rsidR="00A53B7E" w:rsidRDefault="00A53B7E" w:rsidP="004A62C2">
      <w:pPr>
        <w:rPr>
          <w:sz w:val="24"/>
        </w:rPr>
      </w:pPr>
    </w:p>
    <w:p w14:paraId="45698C6B" w14:textId="4CEAE1B2" w:rsidR="00A53B7E" w:rsidRDefault="00A53B7E" w:rsidP="004A62C2">
      <w:pPr>
        <w:rPr>
          <w:sz w:val="24"/>
        </w:rPr>
      </w:pPr>
    </w:p>
    <w:p w14:paraId="69E13E7B" w14:textId="52E4663A" w:rsidR="00A53B7E" w:rsidRDefault="00A53B7E" w:rsidP="004A62C2">
      <w:pPr>
        <w:rPr>
          <w:sz w:val="24"/>
        </w:rPr>
      </w:pPr>
      <w:r>
        <w:rPr>
          <w:rFonts w:hint="eastAsia"/>
          <w:sz w:val="24"/>
        </w:rPr>
        <w:t>模块二数据字典</w:t>
      </w:r>
      <w:r w:rsidR="00AE2EE0" w:rsidRPr="00AE2EE0">
        <w:rPr>
          <w:rFonts w:hint="eastAsia"/>
          <w:sz w:val="24"/>
          <w:highlight w:val="cyan"/>
        </w:rPr>
        <w:t>（高静雯）</w:t>
      </w:r>
    </w:p>
    <w:p w14:paraId="1FE3FBAE" w14:textId="3D1AFD3D" w:rsidR="00A53B7E" w:rsidRDefault="00A53B7E" w:rsidP="004A62C2">
      <w:pPr>
        <w:rPr>
          <w:sz w:val="24"/>
        </w:rPr>
      </w:pPr>
    </w:p>
    <w:p w14:paraId="4F71D41E" w14:textId="4309A82B" w:rsidR="00A53B7E" w:rsidRDefault="00A53B7E" w:rsidP="004A62C2">
      <w:pPr>
        <w:rPr>
          <w:sz w:val="24"/>
        </w:rPr>
      </w:pPr>
    </w:p>
    <w:p w14:paraId="6485485E" w14:textId="234CE712" w:rsidR="00A53B7E" w:rsidRDefault="00A53B7E" w:rsidP="004A62C2">
      <w:pPr>
        <w:rPr>
          <w:sz w:val="24"/>
        </w:rPr>
      </w:pPr>
    </w:p>
    <w:p w14:paraId="10FDE65D" w14:textId="5C918AAF" w:rsidR="00A53B7E" w:rsidRDefault="00A53B7E" w:rsidP="00A53B7E">
      <w:pPr>
        <w:rPr>
          <w:sz w:val="24"/>
        </w:rPr>
      </w:pPr>
      <w:r>
        <w:rPr>
          <w:rFonts w:hint="eastAsia"/>
          <w:sz w:val="24"/>
        </w:rPr>
        <w:t>模块三数据字典</w:t>
      </w:r>
      <w:r w:rsidR="00AE2EE0" w:rsidRPr="00AE2EE0">
        <w:rPr>
          <w:rFonts w:hint="eastAsia"/>
          <w:sz w:val="24"/>
          <w:highlight w:val="blue"/>
        </w:rPr>
        <w:t>（赵金铎）</w:t>
      </w:r>
    </w:p>
    <w:p w14:paraId="584975F4" w14:textId="6C57F2AB" w:rsidR="00A53B7E" w:rsidRDefault="00A53B7E" w:rsidP="004A62C2">
      <w:pPr>
        <w:rPr>
          <w:sz w:val="24"/>
        </w:rPr>
      </w:pPr>
    </w:p>
    <w:p w14:paraId="05058648" w14:textId="50C222B7" w:rsidR="00A53B7E" w:rsidRDefault="00A53B7E" w:rsidP="004A62C2">
      <w:pPr>
        <w:rPr>
          <w:sz w:val="24"/>
        </w:rPr>
      </w:pPr>
    </w:p>
    <w:p w14:paraId="42BAB633" w14:textId="37A9975F" w:rsidR="00A53B7E" w:rsidRDefault="00A53B7E" w:rsidP="004A62C2">
      <w:pPr>
        <w:rPr>
          <w:sz w:val="24"/>
        </w:rPr>
      </w:pPr>
    </w:p>
    <w:p w14:paraId="0020E5AB" w14:textId="04EB37F0" w:rsidR="00A53B7E" w:rsidRDefault="00A53B7E" w:rsidP="004A62C2">
      <w:pPr>
        <w:rPr>
          <w:sz w:val="24"/>
        </w:rPr>
      </w:pPr>
    </w:p>
    <w:p w14:paraId="4ECDA54A" w14:textId="61432F77" w:rsidR="00A53B7E" w:rsidRDefault="00A53B7E" w:rsidP="004A62C2">
      <w:pPr>
        <w:rPr>
          <w:sz w:val="24"/>
        </w:rPr>
      </w:pPr>
    </w:p>
    <w:p w14:paraId="6980E210" w14:textId="0E09831E" w:rsidR="00A53B7E" w:rsidRDefault="00A53B7E" w:rsidP="004A62C2">
      <w:pPr>
        <w:rPr>
          <w:sz w:val="24"/>
        </w:rPr>
      </w:pPr>
    </w:p>
    <w:p w14:paraId="1DF7C747" w14:textId="2EB218BB" w:rsidR="00A53B7E" w:rsidRDefault="00A53B7E" w:rsidP="004A62C2">
      <w:pPr>
        <w:rPr>
          <w:sz w:val="24"/>
        </w:rPr>
      </w:pPr>
    </w:p>
    <w:p w14:paraId="016B7ADB" w14:textId="6227F886" w:rsidR="00A53B7E" w:rsidRDefault="00A53B7E" w:rsidP="004A62C2">
      <w:pPr>
        <w:rPr>
          <w:sz w:val="24"/>
        </w:rPr>
      </w:pPr>
    </w:p>
    <w:p w14:paraId="32761847" w14:textId="77777777" w:rsidR="00A53B7E" w:rsidRDefault="00A53B7E" w:rsidP="004A62C2">
      <w:pPr>
        <w:rPr>
          <w:sz w:val="24"/>
        </w:rPr>
      </w:pPr>
    </w:p>
    <w:p w14:paraId="22042C94" w14:textId="77777777" w:rsidR="00A53B7E" w:rsidRDefault="00A53B7E" w:rsidP="004A62C2">
      <w:pPr>
        <w:rPr>
          <w:sz w:val="24"/>
        </w:rPr>
      </w:pPr>
    </w:p>
    <w:p w14:paraId="0188C6C0" w14:textId="4F58DCBC" w:rsidR="00A53B7E" w:rsidRDefault="00A53B7E" w:rsidP="00A53B7E">
      <w:pPr>
        <w:rPr>
          <w:sz w:val="24"/>
        </w:rPr>
      </w:pPr>
      <w:r>
        <w:rPr>
          <w:rFonts w:hint="eastAsia"/>
          <w:sz w:val="24"/>
        </w:rPr>
        <w:t>模块四数据字典</w:t>
      </w:r>
      <w:r w:rsidR="00AE2EE0" w:rsidRPr="00AE2EE0">
        <w:rPr>
          <w:rFonts w:hint="eastAsia"/>
          <w:sz w:val="24"/>
          <w:highlight w:val="magenta"/>
        </w:rPr>
        <w:t>（申采飞）</w:t>
      </w:r>
    </w:p>
    <w:p w14:paraId="5AE7202D" w14:textId="77AFB836" w:rsidR="00A53B7E" w:rsidRDefault="00A53B7E" w:rsidP="00A53B7E">
      <w:pPr>
        <w:rPr>
          <w:sz w:val="24"/>
        </w:rPr>
      </w:pPr>
    </w:p>
    <w:p w14:paraId="2B3AF19F" w14:textId="3DCA69F7" w:rsidR="00A53B7E" w:rsidRDefault="00A53B7E" w:rsidP="00A53B7E">
      <w:pPr>
        <w:rPr>
          <w:sz w:val="24"/>
        </w:rPr>
      </w:pPr>
    </w:p>
    <w:p w14:paraId="194FEE7E" w14:textId="668C569C" w:rsidR="00A53B7E" w:rsidRDefault="00A53B7E" w:rsidP="00A53B7E">
      <w:pPr>
        <w:rPr>
          <w:sz w:val="24"/>
        </w:rPr>
      </w:pPr>
    </w:p>
    <w:p w14:paraId="30E395A9" w14:textId="37E178CD" w:rsidR="00A53B7E" w:rsidRDefault="00A53B7E" w:rsidP="00A53B7E">
      <w:pPr>
        <w:rPr>
          <w:sz w:val="24"/>
        </w:rPr>
      </w:pPr>
    </w:p>
    <w:p w14:paraId="5FE422BE" w14:textId="58F1B801" w:rsidR="00A53B7E" w:rsidRDefault="00A53B7E" w:rsidP="00A53B7E">
      <w:pPr>
        <w:rPr>
          <w:sz w:val="24"/>
        </w:rPr>
      </w:pPr>
    </w:p>
    <w:p w14:paraId="4C2CEFF4" w14:textId="293016D0" w:rsidR="00A53B7E" w:rsidRDefault="00A53B7E" w:rsidP="00A53B7E">
      <w:pPr>
        <w:rPr>
          <w:sz w:val="24"/>
        </w:rPr>
      </w:pPr>
    </w:p>
    <w:p w14:paraId="34E7F41E" w14:textId="1DF7E1BE" w:rsidR="00A53B7E" w:rsidRDefault="00A53B7E" w:rsidP="00A53B7E">
      <w:pPr>
        <w:rPr>
          <w:sz w:val="24"/>
        </w:rPr>
      </w:pPr>
    </w:p>
    <w:p w14:paraId="499BF9FC" w14:textId="2FD153D7" w:rsidR="00A53B7E" w:rsidRDefault="00A53B7E" w:rsidP="00A53B7E">
      <w:pPr>
        <w:rPr>
          <w:sz w:val="24"/>
        </w:rPr>
      </w:pPr>
    </w:p>
    <w:p w14:paraId="0C8A3CFE" w14:textId="77777777" w:rsidR="00A53B7E" w:rsidRDefault="00A53B7E" w:rsidP="00A53B7E">
      <w:pPr>
        <w:rPr>
          <w:sz w:val="24"/>
        </w:rPr>
      </w:pPr>
    </w:p>
    <w:p w14:paraId="59895BAB" w14:textId="77777777" w:rsidR="00A53B7E" w:rsidRPr="00A53B7E" w:rsidRDefault="00A53B7E" w:rsidP="004A62C2">
      <w:pPr>
        <w:rPr>
          <w:sz w:val="24"/>
        </w:rPr>
      </w:pPr>
    </w:p>
    <w:p w14:paraId="5B6C3E72" w14:textId="1B61F010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C001CF6" wp14:editId="6B63CC0D">
                <wp:simplePos x="0" y="0"/>
                <wp:positionH relativeFrom="margin">
                  <wp:align>left</wp:align>
                </wp:positionH>
                <wp:positionV relativeFrom="paragraph">
                  <wp:posOffset>116839</wp:posOffset>
                </wp:positionV>
                <wp:extent cx="4438357" cy="1216855"/>
                <wp:effectExtent l="0" t="0" r="19685" b="21590"/>
                <wp:wrapNone/>
                <wp:docPr id="124" name="矩形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8357" cy="121685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C0D45C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储文件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用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信息库</w:t>
                            </w:r>
                          </w:p>
                          <w:p w14:paraId="089F99DA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描述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放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用户信息</w:t>
                            </w:r>
                          </w:p>
                          <w:p w14:paraId="6DDDFE29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方式：顺序存储</w:t>
                            </w:r>
                          </w:p>
                          <w:p w14:paraId="786C4D0C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主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身份证</w:t>
                            </w:r>
                          </w:p>
                          <w:p w14:paraId="6DD4C3C3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定义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库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用户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地址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C001CF6" id="矩形 124" o:spid="_x0000_s1026" style="position:absolute;left:0;text-align:left;margin-left:0;margin-top:9.2pt;width:349.5pt;height:95.8pt;z-index:25172684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" fillcolor="white [3201]" strokecolor="black [3200]" strokeweight="2pt">
                <v:textbox>
                  <w:txbxContent>
                    <w:p w14:paraId="28C0D45C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存储文件</w:t>
                      </w:r>
                      <w:r>
                        <w:rPr>
                          <w:sz w:val="24"/>
                          <w:szCs w:val="24"/>
                        </w:rPr>
                        <w:t>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用户</w:t>
                      </w:r>
                      <w:r>
                        <w:rPr>
                          <w:sz w:val="24"/>
                          <w:szCs w:val="24"/>
                        </w:rPr>
                        <w:t>信息库</w:t>
                      </w:r>
                    </w:p>
                    <w:p w14:paraId="089F99DA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描述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存放</w:t>
                      </w:r>
                      <w:r>
                        <w:rPr>
                          <w:sz w:val="24"/>
                          <w:szCs w:val="24"/>
                        </w:rPr>
                        <w:t>用户信息</w:t>
                      </w:r>
                    </w:p>
                    <w:p w14:paraId="6DDDFE29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存储</w:t>
                      </w:r>
                      <w:r>
                        <w:rPr>
                          <w:sz w:val="24"/>
                          <w:szCs w:val="24"/>
                        </w:rPr>
                        <w:t>方式：顺序存储</w:t>
                      </w:r>
                    </w:p>
                    <w:p w14:paraId="786C4D0C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主键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身份证</w:t>
                      </w:r>
                    </w:p>
                    <w:p w14:paraId="6DD4C3C3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定义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sz w:val="24"/>
                          <w:szCs w:val="24"/>
                        </w:rPr>
                        <w:t>用户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信息</w:t>
                      </w:r>
                      <w:r>
                        <w:rPr>
                          <w:sz w:val="24"/>
                          <w:szCs w:val="24"/>
                        </w:rPr>
                        <w:t>库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sz w:val="24"/>
                          <w:szCs w:val="24"/>
                        </w:rPr>
                        <w:t>用户表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地址表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62A48CC7" w14:textId="3A522B08" w:rsidR="004A62C2" w:rsidRDefault="004A62C2" w:rsidP="004A62C2">
      <w:pPr>
        <w:rPr>
          <w:sz w:val="24"/>
        </w:rPr>
      </w:pPr>
    </w:p>
    <w:p w14:paraId="7D49ACA4" w14:textId="77777777" w:rsidR="002C6561" w:rsidRDefault="002C6561" w:rsidP="004A62C2">
      <w:pPr>
        <w:rPr>
          <w:sz w:val="24"/>
        </w:rPr>
      </w:pPr>
    </w:p>
    <w:p w14:paraId="5DB9A7AD" w14:textId="77777777" w:rsidR="004A62C2" w:rsidRDefault="004A62C2" w:rsidP="004A62C2">
      <w:pPr>
        <w:rPr>
          <w:sz w:val="24"/>
        </w:rPr>
      </w:pPr>
    </w:p>
    <w:p w14:paraId="36627B94" w14:textId="77777777" w:rsidR="004A62C2" w:rsidRDefault="004A62C2" w:rsidP="004A62C2">
      <w:pPr>
        <w:rPr>
          <w:sz w:val="24"/>
        </w:rPr>
      </w:pPr>
    </w:p>
    <w:p w14:paraId="7B2BAD89" w14:textId="77777777" w:rsidR="004A62C2" w:rsidRDefault="004A62C2" w:rsidP="004A62C2">
      <w:pPr>
        <w:rPr>
          <w:sz w:val="24"/>
        </w:rPr>
      </w:pPr>
    </w:p>
    <w:p w14:paraId="55AD59A1" w14:textId="77777777" w:rsidR="004A62C2" w:rsidRDefault="004A62C2" w:rsidP="004A62C2">
      <w:pPr>
        <w:rPr>
          <w:sz w:val="24"/>
        </w:rPr>
      </w:pPr>
    </w:p>
    <w:p w14:paraId="76544EE0" w14:textId="77777777" w:rsidR="004A62C2" w:rsidRDefault="004A62C2" w:rsidP="004A62C2">
      <w:pPr>
        <w:rPr>
          <w:sz w:val="24"/>
        </w:rPr>
      </w:pPr>
    </w:p>
    <w:p w14:paraId="1B62DBF7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6E9801E3" wp14:editId="588D4259">
                <wp:simplePos x="0" y="0"/>
                <wp:positionH relativeFrom="margin">
                  <wp:align>left</wp:align>
                </wp:positionH>
                <wp:positionV relativeFrom="paragraph">
                  <wp:posOffset>10160</wp:posOffset>
                </wp:positionV>
                <wp:extent cx="4445391" cy="1160585"/>
                <wp:effectExtent l="0" t="0" r="12700" b="20955"/>
                <wp:wrapNone/>
                <wp:docPr id="126" name="矩形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45391" cy="116058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666FA2A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储文件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库</w:t>
                            </w:r>
                          </w:p>
                          <w:p w14:paraId="0797ED83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描述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放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信息</w:t>
                            </w:r>
                          </w:p>
                          <w:p w14:paraId="6A7F5C4E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方式：顺序存储</w:t>
                            </w:r>
                          </w:p>
                          <w:p w14:paraId="33051280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主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编号</w:t>
                            </w:r>
                          </w:p>
                          <w:p w14:paraId="64A37D22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定义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订单库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菜品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食堂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_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菜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品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9801E3" id="矩形 126" o:spid="_x0000_s1027" style="position:absolute;left:0;text-align:left;margin-left:0;margin-top:.8pt;width:350.05pt;height:91.4pt;z-index:25172787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" fillcolor="white [3201]" strokecolor="black [3200]" strokeweight="2pt">
                <v:textbox>
                  <w:txbxContent>
                    <w:p w14:paraId="1666FA2A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存储文件</w:t>
                      </w:r>
                      <w:r>
                        <w:rPr>
                          <w:sz w:val="24"/>
                          <w:szCs w:val="24"/>
                        </w:rPr>
                        <w:t>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订单</w:t>
                      </w:r>
                      <w:r>
                        <w:rPr>
                          <w:sz w:val="24"/>
                          <w:szCs w:val="24"/>
                        </w:rPr>
                        <w:t>库</w:t>
                      </w:r>
                    </w:p>
                    <w:p w14:paraId="0797ED83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描述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存放订单</w:t>
                      </w:r>
                      <w:r>
                        <w:rPr>
                          <w:sz w:val="24"/>
                          <w:szCs w:val="24"/>
                        </w:rPr>
                        <w:t>信息</w:t>
                      </w:r>
                    </w:p>
                    <w:p w14:paraId="6A7F5C4E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存储</w:t>
                      </w:r>
                      <w:r>
                        <w:rPr>
                          <w:sz w:val="24"/>
                          <w:szCs w:val="24"/>
                        </w:rPr>
                        <w:t>方式：顺序存储</w:t>
                      </w:r>
                    </w:p>
                    <w:p w14:paraId="33051280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主键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编号</w:t>
                      </w:r>
                    </w:p>
                    <w:p w14:paraId="64A37D22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定义</w:t>
                      </w:r>
                      <w:r>
                        <w:rPr>
                          <w:sz w:val="24"/>
                          <w:szCs w:val="24"/>
                        </w:rPr>
                        <w:t>：订单库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表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菜品表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食堂表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订餐</w:t>
                      </w:r>
                      <w:r>
                        <w:rPr>
                          <w:sz w:val="24"/>
                          <w:szCs w:val="24"/>
                        </w:rPr>
                        <w:t>_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菜</w:t>
                      </w:r>
                      <w:r>
                        <w:rPr>
                          <w:sz w:val="24"/>
                          <w:szCs w:val="24"/>
                        </w:rPr>
                        <w:t>品表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3A9D5E7C" w14:textId="77777777" w:rsidR="004A62C2" w:rsidRDefault="004A62C2" w:rsidP="004A62C2">
      <w:pPr>
        <w:rPr>
          <w:sz w:val="24"/>
        </w:rPr>
      </w:pPr>
    </w:p>
    <w:p w14:paraId="423E8706" w14:textId="77777777" w:rsidR="004A62C2" w:rsidRDefault="004A62C2" w:rsidP="004A62C2">
      <w:pPr>
        <w:rPr>
          <w:sz w:val="24"/>
        </w:rPr>
      </w:pPr>
    </w:p>
    <w:p w14:paraId="73CED20F" w14:textId="77777777" w:rsidR="004A62C2" w:rsidRDefault="004A62C2" w:rsidP="004A62C2">
      <w:pPr>
        <w:rPr>
          <w:sz w:val="24"/>
        </w:rPr>
      </w:pPr>
    </w:p>
    <w:p w14:paraId="605D8454" w14:textId="77777777" w:rsidR="004A62C2" w:rsidRDefault="004A62C2" w:rsidP="004A62C2">
      <w:pPr>
        <w:rPr>
          <w:sz w:val="24"/>
        </w:rPr>
      </w:pPr>
    </w:p>
    <w:p w14:paraId="7EAA8685" w14:textId="77777777" w:rsidR="004A62C2" w:rsidRDefault="004A62C2" w:rsidP="004A62C2">
      <w:pPr>
        <w:rPr>
          <w:sz w:val="24"/>
        </w:rPr>
      </w:pPr>
    </w:p>
    <w:p w14:paraId="6EF78DC1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3E3724ED" wp14:editId="649074B5">
                <wp:simplePos x="0" y="0"/>
                <wp:positionH relativeFrom="margin">
                  <wp:align>left</wp:align>
                </wp:positionH>
                <wp:positionV relativeFrom="paragraph">
                  <wp:posOffset>54610</wp:posOffset>
                </wp:positionV>
                <wp:extent cx="4459459" cy="1301262"/>
                <wp:effectExtent l="0" t="0" r="17780" b="13335"/>
                <wp:wrapNone/>
                <wp:docPr id="12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59459" cy="130126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0469E0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登录信息</w:t>
                            </w:r>
                          </w:p>
                          <w:p w14:paraId="175E9F21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输入的账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与密码，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验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账号与密码是否匹配</w:t>
                            </w:r>
                          </w:p>
                          <w:p w14:paraId="240B6611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用户输入</w:t>
                            </w:r>
                          </w:p>
                          <w:p w14:paraId="6457730A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登录注册”系统</w:t>
                            </w:r>
                          </w:p>
                          <w:p w14:paraId="09E530CF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登录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ID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手机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邮箱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密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3724ED" id="矩形 12" o:spid="_x0000_s1028" style="position:absolute;left:0;text-align:left;margin-left:0;margin-top:4.3pt;width:351.15pt;height:102.45pt;z-index:25172889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" fillcolor="white [3201]" strokecolor="black [3200]" strokeweight="2pt">
                <v:textbox>
                  <w:txbxContent>
                    <w:p w14:paraId="6F0469E0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登录信息</w:t>
                      </w:r>
                    </w:p>
                    <w:p w14:paraId="175E9F21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输入的账号</w:t>
                      </w:r>
                      <w:r>
                        <w:rPr>
                          <w:sz w:val="24"/>
                          <w:szCs w:val="24"/>
                        </w:rPr>
                        <w:t>与密码，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验证</w:t>
                      </w:r>
                      <w:r>
                        <w:rPr>
                          <w:sz w:val="24"/>
                          <w:szCs w:val="24"/>
                        </w:rPr>
                        <w:t>账号与密码是否匹配</w:t>
                      </w:r>
                    </w:p>
                    <w:p w14:paraId="240B6611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用户输入</w:t>
                      </w:r>
                    </w:p>
                    <w:p w14:paraId="6457730A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登录注册”系统</w:t>
                      </w:r>
                    </w:p>
                    <w:p w14:paraId="09E530CF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登录信息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ID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sz w:val="24"/>
                          <w:szCs w:val="24"/>
                        </w:rPr>
                        <w:t>手机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sz w:val="24"/>
                          <w:szCs w:val="24"/>
                        </w:rPr>
                        <w:t>邮箱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密码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2A06259E" w14:textId="77777777" w:rsidR="004A62C2" w:rsidRDefault="004A62C2" w:rsidP="004A62C2">
      <w:pPr>
        <w:rPr>
          <w:sz w:val="24"/>
        </w:rPr>
      </w:pPr>
    </w:p>
    <w:p w14:paraId="48DDE5A8" w14:textId="77777777" w:rsidR="004A62C2" w:rsidRDefault="004A62C2" w:rsidP="004A62C2">
      <w:pPr>
        <w:rPr>
          <w:sz w:val="24"/>
        </w:rPr>
      </w:pPr>
    </w:p>
    <w:p w14:paraId="03C02DE9" w14:textId="77777777" w:rsidR="004A62C2" w:rsidRDefault="004A62C2" w:rsidP="004A62C2">
      <w:pPr>
        <w:rPr>
          <w:sz w:val="24"/>
        </w:rPr>
      </w:pPr>
    </w:p>
    <w:p w14:paraId="7EADE8E1" w14:textId="77777777" w:rsidR="004A62C2" w:rsidRDefault="004A62C2" w:rsidP="004A62C2">
      <w:pPr>
        <w:rPr>
          <w:sz w:val="24"/>
        </w:rPr>
      </w:pPr>
    </w:p>
    <w:p w14:paraId="70CC0A81" w14:textId="77777777" w:rsidR="004A62C2" w:rsidRDefault="004A62C2" w:rsidP="004A62C2">
      <w:pPr>
        <w:rPr>
          <w:sz w:val="24"/>
        </w:rPr>
      </w:pPr>
    </w:p>
    <w:p w14:paraId="5EBBDFFC" w14:textId="77777777" w:rsidR="004A62C2" w:rsidRDefault="004A62C2" w:rsidP="004A62C2">
      <w:pPr>
        <w:rPr>
          <w:sz w:val="24"/>
        </w:rPr>
      </w:pPr>
    </w:p>
    <w:p w14:paraId="688CC0C1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14DA3114" wp14:editId="11998045">
                <wp:simplePos x="0" y="0"/>
                <wp:positionH relativeFrom="margin">
                  <wp:align>left</wp:align>
                </wp:positionH>
                <wp:positionV relativeFrom="paragraph">
                  <wp:posOffset>35560</wp:posOffset>
                </wp:positionV>
                <wp:extent cx="4459459" cy="1301262"/>
                <wp:effectExtent l="0" t="0" r="17780" b="13335"/>
                <wp:wrapNone/>
                <wp:docPr id="13" name="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59459" cy="130126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8E3770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订单信息</w:t>
                            </w:r>
                          </w:p>
                          <w:p w14:paraId="42F18D0B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储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库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中的订单信息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，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描述订单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属性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信息</w:t>
                            </w:r>
                          </w:p>
                          <w:p w14:paraId="47BCB22B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“下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系统生成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，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存入订单库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，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并由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和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管理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系统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修改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信息</w:t>
                            </w:r>
                          </w:p>
                          <w:p w14:paraId="2D0BE6ED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该数据传递给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管理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系统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以及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用户</w:t>
                            </w:r>
                          </w:p>
                          <w:p w14:paraId="3CA6DAA1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ascii="宋体" w:hAnsi="宋体" w:hint="eastAsia"/>
                                <w:sz w:val="24"/>
                                <w:szCs w:val="24"/>
                              </w:rPr>
                              <w:t>∑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信息表订单属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DA3114" id="矩形 13" o:spid="_x0000_s1029" style="position:absolute;left:0;text-align:left;margin-left:0;margin-top:2.8pt;width:351.15pt;height:102.45pt;z-index:25172992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" fillcolor="white [3201]" strokecolor="black [3200]" strokeweight="2pt">
                <v:textbox>
                  <w:txbxContent>
                    <w:p w14:paraId="388E3770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订单信息</w:t>
                      </w:r>
                    </w:p>
                    <w:p w14:paraId="42F18D0B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存储在</w:t>
                      </w:r>
                      <w:r>
                        <w:rPr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库</w:t>
                      </w:r>
                      <w:r>
                        <w:rPr>
                          <w:sz w:val="24"/>
                          <w:szCs w:val="24"/>
                        </w:rPr>
                        <w:t>中的订单信息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，</w:t>
                      </w:r>
                      <w:r>
                        <w:rPr>
                          <w:sz w:val="24"/>
                          <w:szCs w:val="24"/>
                        </w:rPr>
                        <w:t>描述订单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属性</w:t>
                      </w:r>
                      <w:r>
                        <w:rPr>
                          <w:sz w:val="24"/>
                          <w:szCs w:val="24"/>
                        </w:rPr>
                        <w:t>的信息</w:t>
                      </w:r>
                    </w:p>
                    <w:p w14:paraId="47BCB22B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“下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系统生成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，</w:t>
                      </w:r>
                      <w:r>
                        <w:rPr>
                          <w:sz w:val="24"/>
                          <w:szCs w:val="24"/>
                        </w:rPr>
                        <w:t>存入订单库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，</w:t>
                      </w:r>
                      <w:r>
                        <w:rPr>
                          <w:sz w:val="24"/>
                          <w:szCs w:val="24"/>
                        </w:rPr>
                        <w:t>并由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sz w:val="24"/>
                          <w:szCs w:val="24"/>
                        </w:rPr>
                        <w:t>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和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订单</w:t>
                      </w:r>
                      <w:r>
                        <w:rPr>
                          <w:sz w:val="24"/>
                          <w:szCs w:val="24"/>
                        </w:rPr>
                        <w:t>管理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系统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修改</w:t>
                      </w:r>
                      <w:r>
                        <w:rPr>
                          <w:sz w:val="24"/>
                          <w:szCs w:val="24"/>
                        </w:rPr>
                        <w:t>订单信息</w:t>
                      </w:r>
                    </w:p>
                    <w:p w14:paraId="2D0BE6ED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该数据传递给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与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管理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系统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以及</w:t>
                      </w:r>
                      <w:r>
                        <w:rPr>
                          <w:sz w:val="24"/>
                          <w:szCs w:val="24"/>
                        </w:rPr>
                        <w:t>用户</w:t>
                      </w:r>
                    </w:p>
                    <w:p w14:paraId="3CA6DAA1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信息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ascii="宋体" w:hAnsi="宋体" w:hint="eastAsia"/>
                          <w:sz w:val="24"/>
                          <w:szCs w:val="24"/>
                        </w:rPr>
                        <w:t>∑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sz w:val="24"/>
                          <w:szCs w:val="24"/>
                        </w:rPr>
                        <w:t>信息表订单属性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7ACB8FC4" w14:textId="77777777" w:rsidR="004A62C2" w:rsidRDefault="004A62C2" w:rsidP="004A62C2">
      <w:pPr>
        <w:rPr>
          <w:sz w:val="24"/>
        </w:rPr>
      </w:pPr>
    </w:p>
    <w:p w14:paraId="6E57425E" w14:textId="77777777" w:rsidR="004A62C2" w:rsidRDefault="004A62C2" w:rsidP="004A62C2">
      <w:pPr>
        <w:rPr>
          <w:sz w:val="24"/>
        </w:rPr>
      </w:pPr>
    </w:p>
    <w:p w14:paraId="249A0D35" w14:textId="77777777" w:rsidR="004A62C2" w:rsidRDefault="004A62C2" w:rsidP="004A62C2">
      <w:pPr>
        <w:rPr>
          <w:sz w:val="24"/>
        </w:rPr>
      </w:pPr>
    </w:p>
    <w:p w14:paraId="44F963E0" w14:textId="77777777" w:rsidR="004A62C2" w:rsidRDefault="004A62C2" w:rsidP="004A62C2">
      <w:pPr>
        <w:rPr>
          <w:sz w:val="24"/>
        </w:rPr>
      </w:pPr>
    </w:p>
    <w:p w14:paraId="2E795601" w14:textId="77777777" w:rsidR="004A62C2" w:rsidRDefault="004A62C2" w:rsidP="004A62C2">
      <w:pPr>
        <w:rPr>
          <w:sz w:val="24"/>
        </w:rPr>
      </w:pPr>
    </w:p>
    <w:p w14:paraId="7FE51EBB" w14:textId="77777777" w:rsidR="004A62C2" w:rsidRDefault="004A62C2" w:rsidP="004A62C2">
      <w:pPr>
        <w:rPr>
          <w:sz w:val="24"/>
        </w:rPr>
      </w:pPr>
    </w:p>
    <w:p w14:paraId="13D8D8E2" w14:textId="77777777" w:rsidR="004A62C2" w:rsidRDefault="004A62C2" w:rsidP="004A62C2">
      <w:pPr>
        <w:rPr>
          <w:sz w:val="24"/>
        </w:rPr>
      </w:pPr>
    </w:p>
    <w:p w14:paraId="01050DC7" w14:textId="77777777" w:rsidR="004A62C2" w:rsidRDefault="004A62C2" w:rsidP="004A62C2">
      <w:pPr>
        <w:rPr>
          <w:sz w:val="24"/>
        </w:rPr>
      </w:pPr>
    </w:p>
    <w:p w14:paraId="39EE3D32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48DA8CCA" wp14:editId="0358044B">
                <wp:simplePos x="0" y="0"/>
                <wp:positionH relativeFrom="margin">
                  <wp:align>left</wp:align>
                </wp:positionH>
                <wp:positionV relativeFrom="paragraph">
                  <wp:posOffset>48895</wp:posOffset>
                </wp:positionV>
                <wp:extent cx="4458970" cy="1498209"/>
                <wp:effectExtent l="0" t="0" r="17780" b="26035"/>
                <wp:wrapNone/>
                <wp:docPr id="14" name="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58970" cy="149820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81E25BB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权限</w:t>
                            </w:r>
                          </w:p>
                          <w:p w14:paraId="679A6F91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来判断用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是否有权限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登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这个系统</w:t>
                            </w:r>
                          </w:p>
                          <w:p w14:paraId="2AB6F873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用户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库</w:t>
                            </w:r>
                          </w:p>
                          <w:p w14:paraId="48662766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登录注册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系统，并向用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反馈结果</w:t>
                            </w:r>
                          </w:p>
                          <w:p w14:paraId="120242CF" w14:textId="77777777" w:rsidR="004A62C2" w:rsidRPr="00463148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权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账号存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且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密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匹配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账号存在但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密码不匹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账号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不存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8DA8CCA" id="矩形 14" o:spid="_x0000_s1030" style="position:absolute;left:0;text-align:left;margin-left:0;margin-top:3.85pt;width:351.1pt;height:117.95pt;z-index:25173094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" fillcolor="white [3201]" strokecolor="black [3200]" strokeweight="2pt">
                <v:textbox>
                  <w:txbxContent>
                    <w:p w14:paraId="681E25BB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权限</w:t>
                      </w:r>
                    </w:p>
                    <w:p w14:paraId="679A6F91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来判断用户</w:t>
                      </w:r>
                      <w:r>
                        <w:rPr>
                          <w:sz w:val="24"/>
                          <w:szCs w:val="24"/>
                        </w:rPr>
                        <w:t>是否有权限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登录</w:t>
                      </w:r>
                      <w:r>
                        <w:rPr>
                          <w:sz w:val="24"/>
                          <w:szCs w:val="24"/>
                        </w:rPr>
                        <w:t>这个系统</w:t>
                      </w:r>
                    </w:p>
                    <w:p w14:paraId="2AB6F873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用户信息</w:t>
                      </w:r>
                      <w:r>
                        <w:rPr>
                          <w:sz w:val="24"/>
                          <w:szCs w:val="24"/>
                        </w:rPr>
                        <w:t>库</w:t>
                      </w:r>
                    </w:p>
                    <w:p w14:paraId="48662766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登录注册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系统，并向用户</w:t>
                      </w:r>
                      <w:r>
                        <w:rPr>
                          <w:sz w:val="24"/>
                          <w:szCs w:val="24"/>
                        </w:rPr>
                        <w:t>反馈结果</w:t>
                      </w:r>
                    </w:p>
                    <w:p w14:paraId="120242CF" w14:textId="77777777" w:rsidR="004A62C2" w:rsidRPr="00463148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权限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账号存在</w:t>
                      </w:r>
                      <w:r>
                        <w:rPr>
                          <w:sz w:val="24"/>
                          <w:szCs w:val="24"/>
                        </w:rPr>
                        <w:t>且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密码</w:t>
                      </w:r>
                      <w:r>
                        <w:rPr>
                          <w:sz w:val="24"/>
                          <w:szCs w:val="24"/>
                        </w:rPr>
                        <w:t>匹配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账号存在但</w:t>
                      </w:r>
                      <w:r>
                        <w:rPr>
                          <w:sz w:val="24"/>
                          <w:szCs w:val="24"/>
                        </w:rPr>
                        <w:t>密码不匹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sz w:val="24"/>
                          <w:szCs w:val="24"/>
                        </w:rPr>
                        <w:t>账号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不存在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03AE7FF6" w14:textId="77777777" w:rsidR="004A62C2" w:rsidRDefault="004A62C2" w:rsidP="004A62C2">
      <w:pPr>
        <w:rPr>
          <w:sz w:val="24"/>
        </w:rPr>
      </w:pPr>
    </w:p>
    <w:p w14:paraId="586FA24F" w14:textId="77777777" w:rsidR="004A62C2" w:rsidRDefault="004A62C2" w:rsidP="004A62C2">
      <w:pPr>
        <w:rPr>
          <w:sz w:val="24"/>
        </w:rPr>
      </w:pPr>
    </w:p>
    <w:p w14:paraId="4DB29567" w14:textId="77777777" w:rsidR="004A62C2" w:rsidRDefault="004A62C2" w:rsidP="004A62C2">
      <w:pPr>
        <w:rPr>
          <w:sz w:val="24"/>
        </w:rPr>
      </w:pPr>
    </w:p>
    <w:p w14:paraId="571A6F0D" w14:textId="77777777" w:rsidR="004A62C2" w:rsidRDefault="004A62C2" w:rsidP="004A62C2">
      <w:pPr>
        <w:rPr>
          <w:sz w:val="24"/>
        </w:rPr>
      </w:pPr>
    </w:p>
    <w:p w14:paraId="2C232F60" w14:textId="77777777" w:rsidR="004A62C2" w:rsidRDefault="004A62C2" w:rsidP="004A62C2">
      <w:pPr>
        <w:rPr>
          <w:sz w:val="24"/>
        </w:rPr>
      </w:pPr>
    </w:p>
    <w:p w14:paraId="5CDD2DB2" w14:textId="77777777" w:rsidR="004A62C2" w:rsidRDefault="004A62C2" w:rsidP="004A62C2">
      <w:pPr>
        <w:rPr>
          <w:sz w:val="24"/>
        </w:rPr>
      </w:pPr>
    </w:p>
    <w:p w14:paraId="2C2EEBDE" w14:textId="77777777" w:rsidR="004A62C2" w:rsidRDefault="004A62C2" w:rsidP="004A62C2">
      <w:pPr>
        <w:rPr>
          <w:sz w:val="24"/>
        </w:rPr>
      </w:pPr>
    </w:p>
    <w:p w14:paraId="1F1B7433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62A95BBB" wp14:editId="1630EE67">
                <wp:simplePos x="0" y="0"/>
                <wp:positionH relativeFrom="margin">
                  <wp:align>left</wp:align>
                </wp:positionH>
                <wp:positionV relativeFrom="paragraph">
                  <wp:posOffset>42545</wp:posOffset>
                </wp:positionV>
                <wp:extent cx="4473526" cy="1484142"/>
                <wp:effectExtent l="0" t="0" r="22860" b="20955"/>
                <wp:wrapNone/>
                <wp:docPr id="15" name="矩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73526" cy="148414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C9AF00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订餐信息</w:t>
                            </w:r>
                          </w:p>
                          <w:p w14:paraId="034B8EDC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订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时输入的订餐信息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，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最终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将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存入订单库</w:t>
                            </w:r>
                          </w:p>
                          <w:p w14:paraId="04B44B24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用户输入</w:t>
                            </w:r>
                          </w:p>
                          <w:p w14:paraId="13B366EB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下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系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解析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648010BD" w14:textId="77777777" w:rsidR="004A62C2" w:rsidRPr="00463148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餐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编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食堂编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菜品编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地址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状态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拟送达时间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2A95BBB" id="矩形 15" o:spid="_x0000_s1031" style="position:absolute;left:0;text-align:left;margin-left:0;margin-top:3.35pt;width:352.25pt;height:116.85pt;z-index:25173196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" fillcolor="white [3201]" strokecolor="black [3200]" strokeweight="2pt">
                <v:textbox>
                  <w:txbxContent>
                    <w:p w14:paraId="7BC9AF00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订餐信息</w:t>
                      </w:r>
                    </w:p>
                    <w:p w14:paraId="034B8EDC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订餐</w:t>
                      </w:r>
                      <w:r>
                        <w:rPr>
                          <w:sz w:val="24"/>
                          <w:szCs w:val="24"/>
                        </w:rPr>
                        <w:t>时输入的订餐信息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，</w:t>
                      </w:r>
                      <w:r>
                        <w:rPr>
                          <w:sz w:val="24"/>
                          <w:szCs w:val="24"/>
                        </w:rPr>
                        <w:t>最终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将</w:t>
                      </w:r>
                      <w:r>
                        <w:rPr>
                          <w:sz w:val="24"/>
                          <w:szCs w:val="24"/>
                        </w:rPr>
                        <w:t>存入订单库</w:t>
                      </w:r>
                    </w:p>
                    <w:p w14:paraId="04B44B24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用户输入</w:t>
                      </w:r>
                    </w:p>
                    <w:p w14:paraId="13B366EB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下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系统</w:t>
                      </w:r>
                      <w:r>
                        <w:rPr>
                          <w:sz w:val="24"/>
                          <w:szCs w:val="24"/>
                        </w:rPr>
                        <w:t>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sz w:val="24"/>
                          <w:szCs w:val="24"/>
                        </w:rPr>
                        <w:t>解析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部分</w:t>
                      </w:r>
                    </w:p>
                    <w:p w14:paraId="648010BD" w14:textId="77777777" w:rsidR="004A62C2" w:rsidRPr="00463148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餐信息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编号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食堂编号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菜品编号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地址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订单状态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拟送达时间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配送费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7B45861D" w14:textId="77777777" w:rsidR="004A62C2" w:rsidRDefault="004A62C2" w:rsidP="004A62C2">
      <w:pPr>
        <w:rPr>
          <w:sz w:val="24"/>
        </w:rPr>
      </w:pPr>
    </w:p>
    <w:p w14:paraId="35371294" w14:textId="77777777" w:rsidR="004A62C2" w:rsidRDefault="004A62C2" w:rsidP="004A62C2">
      <w:pPr>
        <w:rPr>
          <w:sz w:val="24"/>
        </w:rPr>
      </w:pPr>
    </w:p>
    <w:p w14:paraId="1CD07DFA" w14:textId="77777777" w:rsidR="004A62C2" w:rsidRDefault="004A62C2" w:rsidP="004A62C2">
      <w:pPr>
        <w:rPr>
          <w:sz w:val="24"/>
        </w:rPr>
      </w:pPr>
    </w:p>
    <w:p w14:paraId="057D9ADE" w14:textId="77777777" w:rsidR="004A62C2" w:rsidRDefault="004A62C2" w:rsidP="004A62C2">
      <w:pPr>
        <w:rPr>
          <w:sz w:val="24"/>
        </w:rPr>
      </w:pPr>
    </w:p>
    <w:p w14:paraId="3EAAEF38" w14:textId="77777777" w:rsidR="004A62C2" w:rsidRDefault="004A62C2" w:rsidP="004A62C2">
      <w:pPr>
        <w:rPr>
          <w:sz w:val="24"/>
        </w:rPr>
      </w:pPr>
    </w:p>
    <w:p w14:paraId="3EA81681" w14:textId="77777777" w:rsidR="004A62C2" w:rsidRDefault="004A62C2" w:rsidP="004A62C2">
      <w:pPr>
        <w:rPr>
          <w:sz w:val="24"/>
        </w:rPr>
      </w:pPr>
    </w:p>
    <w:p w14:paraId="51742090" w14:textId="77777777" w:rsidR="004A62C2" w:rsidRDefault="004A62C2" w:rsidP="004A62C2">
      <w:pPr>
        <w:rPr>
          <w:sz w:val="24"/>
        </w:rPr>
      </w:pPr>
    </w:p>
    <w:p w14:paraId="6F121C03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6E36943F" wp14:editId="3EE222E2">
                <wp:simplePos x="0" y="0"/>
                <wp:positionH relativeFrom="margin">
                  <wp:align>left</wp:align>
                </wp:positionH>
                <wp:positionV relativeFrom="paragraph">
                  <wp:posOffset>22225</wp:posOffset>
                </wp:positionV>
                <wp:extent cx="4483100" cy="1420837"/>
                <wp:effectExtent l="0" t="0" r="12700" b="27305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83100" cy="142083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00F0947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评价信息</w:t>
                            </w:r>
                          </w:p>
                          <w:p w14:paraId="7BE3A615" w14:textId="77777777" w:rsidR="004A62C2" w:rsidRDefault="004A62C2" w:rsidP="004A62C2">
                            <w:pPr>
                              <w:ind w:left="720" w:hangingChars="300" w:hanging="72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对配送员的评价</w:t>
                            </w:r>
                          </w:p>
                          <w:p w14:paraId="676763CB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用户输入</w:t>
                            </w:r>
                          </w:p>
                          <w:p w14:paraId="046C5FCE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管理”系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评价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4CA41B61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评价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打分分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36943F" id="矩形 4" o:spid="_x0000_s1032" style="position:absolute;left:0;text-align:left;margin-left:0;margin-top:1.75pt;width:353pt;height:111.9pt;z-index:2517360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" fillcolor="white [3201]" strokecolor="black [3200]" strokeweight="2pt">
                <v:textbox>
                  <w:txbxContent>
                    <w:p w14:paraId="200F0947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评价信息</w:t>
                      </w:r>
                    </w:p>
                    <w:p w14:paraId="7BE3A615" w14:textId="77777777" w:rsidR="004A62C2" w:rsidRDefault="004A62C2" w:rsidP="004A62C2">
                      <w:pPr>
                        <w:ind w:left="720" w:hangingChars="300" w:hanging="72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</w:t>
                      </w:r>
                      <w:r>
                        <w:rPr>
                          <w:sz w:val="24"/>
                          <w:szCs w:val="24"/>
                        </w:rPr>
                        <w:t>对配送员的评价</w:t>
                      </w:r>
                    </w:p>
                    <w:p w14:paraId="676763CB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用户输入</w:t>
                      </w:r>
                    </w:p>
                    <w:p w14:paraId="046C5FCE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管理”系统</w:t>
                      </w:r>
                      <w:r>
                        <w:rPr>
                          <w:sz w:val="24"/>
                          <w:szCs w:val="24"/>
                        </w:rPr>
                        <w:t>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评价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部分</w:t>
                      </w:r>
                    </w:p>
                    <w:p w14:paraId="4CA41B61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评价信息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打分分数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24C987EB" w14:textId="77777777" w:rsidR="004A62C2" w:rsidRDefault="004A62C2" w:rsidP="004A62C2">
      <w:pPr>
        <w:rPr>
          <w:sz w:val="24"/>
        </w:rPr>
      </w:pPr>
    </w:p>
    <w:p w14:paraId="626FFA57" w14:textId="77777777" w:rsidR="004A62C2" w:rsidRDefault="004A62C2" w:rsidP="004A62C2">
      <w:pPr>
        <w:rPr>
          <w:sz w:val="24"/>
        </w:rPr>
      </w:pPr>
    </w:p>
    <w:p w14:paraId="7CE3CFBE" w14:textId="77777777" w:rsidR="004A62C2" w:rsidRDefault="004A62C2" w:rsidP="004A62C2">
      <w:pPr>
        <w:rPr>
          <w:sz w:val="24"/>
        </w:rPr>
      </w:pPr>
    </w:p>
    <w:p w14:paraId="4AA59AB1" w14:textId="77777777" w:rsidR="004A62C2" w:rsidRDefault="004A62C2" w:rsidP="004A62C2">
      <w:pPr>
        <w:rPr>
          <w:sz w:val="24"/>
        </w:rPr>
      </w:pPr>
    </w:p>
    <w:p w14:paraId="4E2C5D14" w14:textId="77777777" w:rsidR="004A62C2" w:rsidRDefault="004A62C2" w:rsidP="004A62C2">
      <w:pPr>
        <w:rPr>
          <w:sz w:val="24"/>
        </w:rPr>
      </w:pPr>
      <w:r>
        <w:rPr>
          <w:rFonts w:hint="eastAsia"/>
          <w:sz w:val="24"/>
        </w:rPr>
        <w:t xml:space="preserve"> </w:t>
      </w:r>
    </w:p>
    <w:p w14:paraId="16FBADDF" w14:textId="77777777" w:rsidR="004A62C2" w:rsidRPr="0086724C" w:rsidRDefault="004A62C2" w:rsidP="004A62C2">
      <w:pPr>
        <w:rPr>
          <w:sz w:val="24"/>
        </w:rPr>
      </w:pPr>
    </w:p>
    <w:p w14:paraId="504A032D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04610475" wp14:editId="18F4B381">
                <wp:simplePos x="0" y="0"/>
                <wp:positionH relativeFrom="margin">
                  <wp:align>left</wp:align>
                </wp:positionH>
                <wp:positionV relativeFrom="paragraph">
                  <wp:posOffset>145415</wp:posOffset>
                </wp:positionV>
                <wp:extent cx="4403188" cy="1420837"/>
                <wp:effectExtent l="0" t="0" r="16510" b="27305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03188" cy="142083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BB4542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配送信息</w:t>
                            </w:r>
                          </w:p>
                          <w:p w14:paraId="015CD9D6" w14:textId="77777777" w:rsidR="004A62C2" w:rsidRDefault="004A62C2" w:rsidP="004A62C2">
                            <w:pPr>
                              <w:ind w:left="720" w:hangingChars="300" w:hanging="72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选择配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某订单时，将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产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信息用以修改订单信息表的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属性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值</w:t>
                            </w:r>
                          </w:p>
                          <w:p w14:paraId="621D8696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用户的操作</w:t>
                            </w:r>
                          </w:p>
                          <w:p w14:paraId="21C109E7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系统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处理配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05A5A6F5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配送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编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编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4610475" id="矩形 16" o:spid="_x0000_s1033" style="position:absolute;left:0;text-align:left;margin-left:0;margin-top:11.45pt;width:346.7pt;height:111.9pt;z-index:25173299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" fillcolor="white [3201]" strokecolor="black [3200]" strokeweight="2pt">
                <v:textbox>
                  <w:txbxContent>
                    <w:p w14:paraId="4EBB4542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配送信息</w:t>
                      </w:r>
                    </w:p>
                    <w:p w14:paraId="015CD9D6" w14:textId="77777777" w:rsidR="004A62C2" w:rsidRDefault="004A62C2" w:rsidP="004A62C2">
                      <w:pPr>
                        <w:ind w:left="720" w:hangingChars="300" w:hanging="72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选择配送</w:t>
                      </w:r>
                      <w:r>
                        <w:rPr>
                          <w:sz w:val="24"/>
                          <w:szCs w:val="24"/>
                        </w:rPr>
                        <w:t>某订单时，将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产生</w:t>
                      </w:r>
                      <w:r>
                        <w:rPr>
                          <w:sz w:val="24"/>
                          <w:szCs w:val="24"/>
                        </w:rPr>
                        <w:t>配送信息用以修改订单信息表的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属性</w:t>
                      </w:r>
                      <w:r>
                        <w:rPr>
                          <w:sz w:val="24"/>
                          <w:szCs w:val="24"/>
                        </w:rPr>
                        <w:t>值</w:t>
                      </w:r>
                    </w:p>
                    <w:p w14:paraId="621D8696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用户的操作</w:t>
                      </w:r>
                    </w:p>
                    <w:p w14:paraId="21C109E7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系统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处理配送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部分</w:t>
                      </w:r>
                    </w:p>
                    <w:p w14:paraId="05A5A6F5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配送信息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编号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编号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4268B3E8" w14:textId="77777777" w:rsidR="004A62C2" w:rsidRDefault="004A62C2" w:rsidP="004A62C2">
      <w:pPr>
        <w:rPr>
          <w:sz w:val="24"/>
        </w:rPr>
      </w:pPr>
    </w:p>
    <w:p w14:paraId="45CAADF6" w14:textId="77777777" w:rsidR="004A62C2" w:rsidRDefault="004A62C2" w:rsidP="004A62C2">
      <w:pPr>
        <w:rPr>
          <w:sz w:val="24"/>
        </w:rPr>
      </w:pPr>
    </w:p>
    <w:p w14:paraId="0B8098AD" w14:textId="77777777" w:rsidR="004A62C2" w:rsidRDefault="004A62C2" w:rsidP="004A62C2">
      <w:pPr>
        <w:rPr>
          <w:sz w:val="24"/>
        </w:rPr>
      </w:pPr>
    </w:p>
    <w:p w14:paraId="5F6DE44F" w14:textId="77777777" w:rsidR="004A62C2" w:rsidRDefault="004A62C2" w:rsidP="004A62C2">
      <w:pPr>
        <w:rPr>
          <w:sz w:val="24"/>
        </w:rPr>
      </w:pPr>
    </w:p>
    <w:p w14:paraId="15DCA523" w14:textId="77777777" w:rsidR="004A62C2" w:rsidRDefault="004A62C2" w:rsidP="004A62C2">
      <w:pPr>
        <w:rPr>
          <w:sz w:val="24"/>
        </w:rPr>
      </w:pPr>
    </w:p>
    <w:p w14:paraId="4CB7DB8C" w14:textId="77777777" w:rsidR="004A62C2" w:rsidRDefault="004A62C2" w:rsidP="004A62C2">
      <w:pPr>
        <w:rPr>
          <w:sz w:val="24"/>
        </w:rPr>
      </w:pPr>
    </w:p>
    <w:p w14:paraId="446E6DAA" w14:textId="77777777" w:rsidR="004A62C2" w:rsidRDefault="004A62C2" w:rsidP="004A62C2">
      <w:pPr>
        <w:rPr>
          <w:sz w:val="24"/>
        </w:rPr>
      </w:pPr>
    </w:p>
    <w:p w14:paraId="5B71EA7F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7E971BC6" wp14:editId="061178D0">
                <wp:simplePos x="0" y="0"/>
                <wp:positionH relativeFrom="margin">
                  <wp:align>left</wp:align>
                </wp:positionH>
                <wp:positionV relativeFrom="paragraph">
                  <wp:posOffset>66040</wp:posOffset>
                </wp:positionV>
                <wp:extent cx="4403188" cy="1420837"/>
                <wp:effectExtent l="0" t="0" r="16510" b="27305"/>
                <wp:wrapNone/>
                <wp:docPr id="80" name="矩形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03188" cy="142083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02B5C8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订单状态</w:t>
                            </w:r>
                          </w:p>
                          <w:p w14:paraId="66049D02" w14:textId="77777777" w:rsidR="004A62C2" w:rsidRDefault="004A62C2" w:rsidP="004A62C2">
                            <w:pPr>
                              <w:ind w:left="720" w:hangingChars="300" w:hanging="72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所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状态，例如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未被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、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正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等</w:t>
                            </w:r>
                          </w:p>
                          <w:p w14:paraId="5A085062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“订单管理”系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派送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完成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0C00A6B5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库</w:t>
                            </w:r>
                          </w:p>
                          <w:p w14:paraId="10081ED6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状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待被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正在配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送达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签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E971BC6" id="矩形 80" o:spid="_x0000_s1034" style="position:absolute;left:0;text-align:left;margin-left:0;margin-top:5.2pt;width:346.7pt;height:111.9pt;z-index:25173401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" fillcolor="white [3201]" strokecolor="black [3200]" strokeweight="2pt">
                <v:textbox>
                  <w:txbxContent>
                    <w:p w14:paraId="3F02B5C8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订单状态</w:t>
                      </w:r>
                    </w:p>
                    <w:p w14:paraId="66049D02" w14:textId="77777777" w:rsidR="004A62C2" w:rsidRDefault="004A62C2" w:rsidP="004A62C2">
                      <w:pPr>
                        <w:ind w:left="720" w:hangingChars="300" w:hanging="72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sz w:val="24"/>
                          <w:szCs w:val="24"/>
                        </w:rPr>
                        <w:t>所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处</w:t>
                      </w:r>
                      <w:r>
                        <w:rPr>
                          <w:sz w:val="24"/>
                          <w:szCs w:val="24"/>
                        </w:rPr>
                        <w:t>的状态，例如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未被</w:t>
                      </w:r>
                      <w:r>
                        <w:rPr>
                          <w:sz w:val="24"/>
                          <w:szCs w:val="24"/>
                        </w:rPr>
                        <w:t>配送、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正在</w:t>
                      </w:r>
                      <w:r>
                        <w:rPr>
                          <w:sz w:val="24"/>
                          <w:szCs w:val="24"/>
                        </w:rPr>
                        <w:t>配送等</w:t>
                      </w:r>
                    </w:p>
                    <w:p w14:paraId="5A085062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“订单管理”系统</w:t>
                      </w:r>
                      <w:r>
                        <w:rPr>
                          <w:sz w:val="24"/>
                          <w:szCs w:val="24"/>
                        </w:rPr>
                        <w:t>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派送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与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sz w:val="24"/>
                          <w:szCs w:val="24"/>
                        </w:rPr>
                        <w:t>完成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部分</w:t>
                      </w:r>
                    </w:p>
                    <w:p w14:paraId="0C00A6B5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库</w:t>
                      </w:r>
                    </w:p>
                    <w:p w14:paraId="10081ED6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状态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待被</w:t>
                      </w:r>
                      <w:r>
                        <w:rPr>
                          <w:sz w:val="24"/>
                          <w:szCs w:val="24"/>
                        </w:rPr>
                        <w:t>配送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sz w:val="24"/>
                          <w:szCs w:val="24"/>
                        </w:rPr>
                        <w:t>正在配送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送达</w:t>
                      </w:r>
                      <w:r>
                        <w:rPr>
                          <w:sz w:val="24"/>
                          <w:szCs w:val="24"/>
                        </w:rPr>
                        <w:t>签收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3C3DFEE0" w14:textId="77777777" w:rsidR="004A62C2" w:rsidRDefault="004A62C2" w:rsidP="004A62C2">
      <w:pPr>
        <w:rPr>
          <w:sz w:val="24"/>
        </w:rPr>
      </w:pPr>
    </w:p>
    <w:p w14:paraId="3167B111" w14:textId="77777777" w:rsidR="004A62C2" w:rsidRDefault="004A62C2" w:rsidP="004A62C2">
      <w:pPr>
        <w:rPr>
          <w:sz w:val="24"/>
        </w:rPr>
      </w:pPr>
    </w:p>
    <w:p w14:paraId="72009CE9" w14:textId="77777777" w:rsidR="004A62C2" w:rsidRDefault="004A62C2" w:rsidP="004A62C2">
      <w:pPr>
        <w:rPr>
          <w:sz w:val="24"/>
        </w:rPr>
      </w:pPr>
    </w:p>
    <w:p w14:paraId="1C907847" w14:textId="77777777" w:rsidR="004A62C2" w:rsidRDefault="004A62C2" w:rsidP="004A62C2">
      <w:pPr>
        <w:rPr>
          <w:sz w:val="24"/>
        </w:rPr>
      </w:pPr>
    </w:p>
    <w:p w14:paraId="6D630957" w14:textId="77777777" w:rsidR="004A62C2" w:rsidRDefault="004A62C2" w:rsidP="004A62C2">
      <w:pPr>
        <w:rPr>
          <w:sz w:val="24"/>
        </w:rPr>
      </w:pPr>
    </w:p>
    <w:p w14:paraId="0B6A4EBD" w14:textId="77777777" w:rsidR="004A62C2" w:rsidRDefault="004A62C2" w:rsidP="004A62C2">
      <w:pPr>
        <w:rPr>
          <w:sz w:val="24"/>
        </w:rPr>
      </w:pPr>
    </w:p>
    <w:p w14:paraId="085B4D27" w14:textId="77777777" w:rsidR="004A62C2" w:rsidRDefault="004A62C2" w:rsidP="004A62C2">
      <w:pPr>
        <w:rPr>
          <w:sz w:val="24"/>
        </w:rPr>
      </w:pPr>
    </w:p>
    <w:p w14:paraId="31AB9641" w14:textId="77777777" w:rsidR="004A62C2" w:rsidRDefault="004A62C2" w:rsidP="004A62C2">
      <w:pPr>
        <w:rPr>
          <w:sz w:val="24"/>
        </w:rPr>
      </w:pPr>
    </w:p>
    <w:p w14:paraId="1EB00139" w14:textId="77777777" w:rsidR="004A62C2" w:rsidRDefault="004A62C2" w:rsidP="004A62C2">
      <w:pPr>
        <w:rPr>
          <w:sz w:val="24"/>
        </w:rPr>
      </w:pPr>
    </w:p>
    <w:p w14:paraId="612BB7BB" w14:textId="77777777" w:rsidR="004A62C2" w:rsidRDefault="004A62C2" w:rsidP="004A62C2">
      <w:pPr>
        <w:rPr>
          <w:sz w:val="24"/>
        </w:rPr>
      </w:pPr>
    </w:p>
    <w:p w14:paraId="65345A79" w14:textId="77777777" w:rsidR="004A62C2" w:rsidRDefault="004A62C2" w:rsidP="004A62C2">
      <w:pPr>
        <w:rPr>
          <w:sz w:val="24"/>
        </w:rPr>
      </w:pPr>
    </w:p>
    <w:p w14:paraId="247FB01F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67547D08" wp14:editId="2F4D81F6">
                <wp:simplePos x="0" y="0"/>
                <wp:positionH relativeFrom="margin">
                  <wp:align>left</wp:align>
                </wp:positionH>
                <wp:positionV relativeFrom="paragraph">
                  <wp:posOffset>12065</wp:posOffset>
                </wp:positionV>
                <wp:extent cx="4396154" cy="1301262"/>
                <wp:effectExtent l="0" t="0" r="23495" b="13335"/>
                <wp:wrapNone/>
                <wp:docPr id="81" name="矩形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96154" cy="130126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293AA3F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查询范围</w:t>
                            </w:r>
                          </w:p>
                          <w:p w14:paraId="15F6F6B3" w14:textId="77777777" w:rsidR="004A62C2" w:rsidRDefault="004A62C2" w:rsidP="004A62C2">
                            <w:pPr>
                              <w:ind w:left="720" w:hangingChars="300" w:hanging="72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选择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查询订单的类型</w:t>
                            </w:r>
                          </w:p>
                          <w:p w14:paraId="3E62F344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“订单管理”系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分析查询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751B410E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订单管理”系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查询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319BAF9F" w14:textId="77777777" w:rsidR="004A62C2" w:rsidRPr="00463148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查询范围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全部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待被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配送中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配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订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547D08" id="矩形 81" o:spid="_x0000_s1035" style="position:absolute;left:0;text-align:left;margin-left:0;margin-top:.95pt;width:346.15pt;height:102.45pt;z-index:25173504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" fillcolor="white [3201]" strokecolor="black [3200]" strokeweight="2pt">
                <v:textbox>
                  <w:txbxContent>
                    <w:p w14:paraId="2293AA3F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查询范围</w:t>
                      </w:r>
                    </w:p>
                    <w:p w14:paraId="15F6F6B3" w14:textId="77777777" w:rsidR="004A62C2" w:rsidRDefault="004A62C2" w:rsidP="004A62C2">
                      <w:pPr>
                        <w:ind w:left="720" w:hangingChars="300" w:hanging="72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选择</w:t>
                      </w:r>
                      <w:r>
                        <w:rPr>
                          <w:sz w:val="24"/>
                          <w:szCs w:val="24"/>
                        </w:rPr>
                        <w:t>查询订单的类型</w:t>
                      </w:r>
                    </w:p>
                    <w:p w14:paraId="3E62F344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“订单管理”系统</w:t>
                      </w:r>
                      <w:r>
                        <w:rPr>
                          <w:sz w:val="24"/>
                          <w:szCs w:val="24"/>
                        </w:rPr>
                        <w:t>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分析查询</w:t>
                      </w:r>
                      <w:r>
                        <w:rPr>
                          <w:sz w:val="24"/>
                          <w:szCs w:val="24"/>
                        </w:rPr>
                        <w:t>信息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部分</w:t>
                      </w:r>
                    </w:p>
                    <w:p w14:paraId="751B410E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订单管理”系统</w:t>
                      </w:r>
                      <w:r>
                        <w:rPr>
                          <w:sz w:val="24"/>
                          <w:szCs w:val="24"/>
                        </w:rPr>
                        <w:t>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查询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部分</w:t>
                      </w:r>
                    </w:p>
                    <w:p w14:paraId="319BAF9F" w14:textId="77777777" w:rsidR="004A62C2" w:rsidRPr="00463148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查询范围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全部订单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待被</w:t>
                      </w:r>
                      <w:r>
                        <w:rPr>
                          <w:sz w:val="24"/>
                          <w:szCs w:val="24"/>
                        </w:rPr>
                        <w:t>配送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配送中</w:t>
                      </w:r>
                      <w:r>
                        <w:rPr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配送</w:t>
                      </w:r>
                      <w:r>
                        <w:rPr>
                          <w:sz w:val="24"/>
                          <w:szCs w:val="24"/>
                        </w:rPr>
                        <w:t>的订单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519458C5" w14:textId="77777777" w:rsidR="004A62C2" w:rsidRDefault="004A62C2" w:rsidP="004A62C2">
      <w:pPr>
        <w:rPr>
          <w:sz w:val="24"/>
        </w:rPr>
      </w:pPr>
    </w:p>
    <w:p w14:paraId="431E70A8" w14:textId="77777777" w:rsidR="004A62C2" w:rsidRDefault="004A62C2" w:rsidP="004A62C2">
      <w:pPr>
        <w:rPr>
          <w:sz w:val="24"/>
        </w:rPr>
      </w:pPr>
    </w:p>
    <w:p w14:paraId="01D4B6E0" w14:textId="77777777" w:rsidR="004A62C2" w:rsidRDefault="004A62C2" w:rsidP="004A62C2">
      <w:pPr>
        <w:rPr>
          <w:sz w:val="24"/>
        </w:rPr>
      </w:pPr>
    </w:p>
    <w:p w14:paraId="58785AAF" w14:textId="77777777" w:rsidR="004A62C2" w:rsidRDefault="004A62C2" w:rsidP="004A62C2">
      <w:pPr>
        <w:rPr>
          <w:sz w:val="24"/>
        </w:rPr>
      </w:pPr>
    </w:p>
    <w:p w14:paraId="1C3BC4F8" w14:textId="77777777" w:rsidR="004A62C2" w:rsidRDefault="004A62C2" w:rsidP="004A62C2">
      <w:pPr>
        <w:rPr>
          <w:sz w:val="24"/>
        </w:rPr>
      </w:pPr>
    </w:p>
    <w:p w14:paraId="24C28208" w14:textId="77777777" w:rsidR="00F57EC4" w:rsidRPr="00BE2190" w:rsidRDefault="00F57EC4">
      <w:pPr>
        <w:rPr>
          <w:sz w:val="24"/>
        </w:rPr>
      </w:pPr>
    </w:p>
    <w:p w14:paraId="55034027" w14:textId="77777777" w:rsidR="00362ABB" w:rsidRPr="00CE3821" w:rsidRDefault="001571A8" w:rsidP="00362ABB">
      <w:pPr>
        <w:rPr>
          <w:sz w:val="24"/>
        </w:rPr>
      </w:pPr>
      <w:commentRangeStart w:id="4"/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="00362ABB">
        <w:rPr>
          <w:sz w:val="24"/>
        </w:rPr>
        <w:t>ER</w:t>
      </w:r>
      <w:r w:rsidR="00362ABB">
        <w:rPr>
          <w:rFonts w:hint="eastAsia"/>
          <w:sz w:val="24"/>
        </w:rPr>
        <w:t>图：</w:t>
      </w:r>
      <w:commentRangeEnd w:id="4"/>
      <w:r w:rsidR="00181A1A">
        <w:rPr>
          <w:rStyle w:val="af"/>
        </w:rPr>
        <w:commentReference w:id="4"/>
      </w:r>
    </w:p>
    <w:p w14:paraId="78C0EA70" w14:textId="77777777" w:rsidR="00362ABB" w:rsidRPr="00CE3821" w:rsidRDefault="00362ABB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sz w:val="24"/>
        </w:rPr>
      </w:pPr>
      <w:r w:rsidRPr="00CE3821">
        <w:rPr>
          <w:rFonts w:hint="eastAsia"/>
          <w:sz w:val="24"/>
        </w:rPr>
        <w:t>用户信息：</w:t>
      </w:r>
      <w:r w:rsidRPr="00CE3821">
        <w:rPr>
          <w:rFonts w:hint="eastAsia"/>
          <w:sz w:val="24"/>
          <w:u w:val="single"/>
        </w:rPr>
        <w:t>用户编号</w:t>
      </w:r>
      <w:r w:rsidRPr="00CE3821">
        <w:rPr>
          <w:sz w:val="24"/>
        </w:rPr>
        <w:t>、姓名、</w:t>
      </w:r>
      <w:r w:rsidRPr="00CE3821">
        <w:rPr>
          <w:rFonts w:hint="eastAsia"/>
          <w:sz w:val="24"/>
        </w:rPr>
        <w:t>年龄、性别、</w:t>
      </w:r>
      <w:r w:rsidRPr="00CE3821">
        <w:rPr>
          <w:sz w:val="24"/>
        </w:rPr>
        <w:t>昵称、身份证号、注册手机号、邮箱、信用度</w:t>
      </w:r>
      <w:r w:rsidRPr="00CE3821">
        <w:rPr>
          <w:rFonts w:hint="eastAsia"/>
          <w:sz w:val="24"/>
        </w:rPr>
        <w:t>、注册日期</w:t>
      </w:r>
    </w:p>
    <w:p w14:paraId="1BEEB576" w14:textId="77777777" w:rsidR="00362ABB" w:rsidRPr="00CE3821" w:rsidRDefault="00362ABB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sz w:val="24"/>
        </w:rPr>
      </w:pPr>
      <w:r w:rsidRPr="00CE3821">
        <w:rPr>
          <w:rFonts w:hint="eastAsia"/>
          <w:sz w:val="24"/>
        </w:rPr>
        <w:t>用户地址：</w:t>
      </w:r>
      <w:r w:rsidRPr="00CE3821">
        <w:rPr>
          <w:rFonts w:hint="eastAsia"/>
          <w:sz w:val="24"/>
          <w:u w:val="single"/>
        </w:rPr>
        <w:t>用户编号、地址编号</w:t>
      </w:r>
      <w:r w:rsidRPr="00CE3821">
        <w:rPr>
          <w:rFonts w:hint="eastAsia"/>
          <w:sz w:val="24"/>
        </w:rPr>
        <w:t>、详细地址、联系电话</w:t>
      </w:r>
    </w:p>
    <w:p w14:paraId="2FB44390" w14:textId="3EDDB1C2" w:rsidR="00362ABB" w:rsidRPr="00CE3821" w:rsidRDefault="00FA7ADF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>
        <w:rPr>
          <w:rFonts w:hint="eastAsia"/>
          <w:sz w:val="24"/>
        </w:rPr>
        <w:t>食堂</w:t>
      </w:r>
      <w:r w:rsidR="00362ABB" w:rsidRPr="00CE3821">
        <w:rPr>
          <w:rFonts w:hint="eastAsia"/>
          <w:sz w:val="24"/>
        </w:rPr>
        <w:t>：</w:t>
      </w:r>
      <w:r w:rsidR="00362ABB" w:rsidRPr="00CE3821">
        <w:rPr>
          <w:rFonts w:hint="eastAsia"/>
          <w:sz w:val="24"/>
          <w:u w:val="single"/>
        </w:rPr>
        <w:t>食堂编号</w:t>
      </w:r>
      <w:r w:rsidR="00362ABB" w:rsidRPr="00CE3821">
        <w:rPr>
          <w:rFonts w:hint="eastAsia"/>
          <w:sz w:val="24"/>
        </w:rPr>
        <w:t>，食堂名称</w:t>
      </w:r>
    </w:p>
    <w:p w14:paraId="3190C108" w14:textId="77777777" w:rsidR="00362ABB" w:rsidRPr="00CE3821" w:rsidRDefault="00362ABB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sz w:val="24"/>
        </w:rPr>
      </w:pPr>
      <w:r w:rsidRPr="00CE3821">
        <w:rPr>
          <w:rFonts w:hint="eastAsia"/>
          <w:sz w:val="24"/>
        </w:rPr>
        <w:t>菜品</w:t>
      </w:r>
      <w:r w:rsidRPr="00CE3821">
        <w:rPr>
          <w:rFonts w:ascii="宋体" w:hAnsi="宋体" w:hint="eastAsia"/>
          <w:sz w:val="24"/>
          <w:szCs w:val="24"/>
        </w:rPr>
        <w:t>:</w:t>
      </w:r>
      <w:r w:rsidRPr="00CE3821">
        <w:rPr>
          <w:rFonts w:hint="eastAsia"/>
          <w:sz w:val="24"/>
        </w:rPr>
        <w:t xml:space="preserve"> </w:t>
      </w:r>
      <w:r w:rsidRPr="00CE3821">
        <w:rPr>
          <w:rFonts w:hint="eastAsia"/>
          <w:sz w:val="24"/>
          <w:u w:val="single"/>
        </w:rPr>
        <w:t>食堂编号、</w:t>
      </w:r>
      <w:r>
        <w:rPr>
          <w:rFonts w:hint="eastAsia"/>
          <w:sz w:val="24"/>
          <w:u w:val="single"/>
        </w:rPr>
        <w:t>食物</w:t>
      </w:r>
      <w:r w:rsidRPr="00CE3821">
        <w:rPr>
          <w:rFonts w:hint="eastAsia"/>
          <w:sz w:val="24"/>
          <w:u w:val="single"/>
        </w:rPr>
        <w:t>编号</w:t>
      </w:r>
      <w:r w:rsidRPr="00CE3821">
        <w:rPr>
          <w:rFonts w:ascii="宋体" w:hAnsi="宋体" w:hint="eastAsia"/>
          <w:sz w:val="24"/>
          <w:szCs w:val="24"/>
        </w:rPr>
        <w:t>、</w:t>
      </w:r>
      <w:r w:rsidRPr="00CE3821">
        <w:rPr>
          <w:rFonts w:hint="eastAsia"/>
          <w:sz w:val="24"/>
        </w:rPr>
        <w:t>名称、口味、价格、是否售罄</w:t>
      </w:r>
      <w:r w:rsidRPr="00CE3821">
        <w:rPr>
          <w:rFonts w:ascii="宋体" w:hAnsi="宋体" w:hint="eastAsia"/>
          <w:sz w:val="24"/>
          <w:szCs w:val="24"/>
        </w:rPr>
        <w:t>等</w:t>
      </w:r>
    </w:p>
    <w:p w14:paraId="194A21F5" w14:textId="77777777" w:rsidR="00362ABB" w:rsidRPr="00CE3821" w:rsidRDefault="00362ABB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CE3821">
        <w:rPr>
          <w:rFonts w:ascii="宋体" w:hAnsi="宋体" w:hint="eastAsia"/>
          <w:sz w:val="24"/>
          <w:szCs w:val="24"/>
        </w:rPr>
        <w:t>订单：</w:t>
      </w:r>
      <w:r w:rsidRPr="00CE3821">
        <w:rPr>
          <w:rFonts w:ascii="宋体" w:hAnsi="宋体" w:hint="eastAsia"/>
          <w:sz w:val="24"/>
          <w:szCs w:val="24"/>
          <w:u w:val="single"/>
        </w:rPr>
        <w:t>订单</w:t>
      </w:r>
      <w:r w:rsidRPr="00CE3821">
        <w:rPr>
          <w:rFonts w:hint="eastAsia"/>
          <w:sz w:val="24"/>
          <w:u w:val="single"/>
        </w:rPr>
        <w:t>编号</w:t>
      </w:r>
      <w:r w:rsidRPr="00CE3821">
        <w:rPr>
          <w:rFonts w:hint="eastAsia"/>
          <w:sz w:val="24"/>
        </w:rPr>
        <w:t>、订餐者编号、送餐者编号</w:t>
      </w:r>
      <w:r w:rsidRPr="00CE3821">
        <w:rPr>
          <w:rFonts w:ascii="宋体" w:hAnsi="宋体" w:hint="eastAsia"/>
          <w:sz w:val="24"/>
          <w:szCs w:val="24"/>
        </w:rPr>
        <w:t>、地址</w:t>
      </w:r>
      <w:r w:rsidRPr="00CE3821">
        <w:rPr>
          <w:rFonts w:hint="eastAsia"/>
          <w:sz w:val="24"/>
        </w:rPr>
        <w:t>编号</w:t>
      </w:r>
      <w:r>
        <w:rPr>
          <w:rFonts w:ascii="宋体" w:hAnsi="宋体" w:hint="eastAsia"/>
          <w:sz w:val="24"/>
          <w:szCs w:val="24"/>
        </w:rPr>
        <w:t>、下单</w:t>
      </w:r>
      <w:r w:rsidRPr="00CE3821">
        <w:rPr>
          <w:rFonts w:ascii="宋体" w:hAnsi="宋体" w:hint="eastAsia"/>
          <w:sz w:val="24"/>
          <w:szCs w:val="24"/>
        </w:rPr>
        <w:t>时间、</w:t>
      </w:r>
      <w:r>
        <w:rPr>
          <w:rFonts w:ascii="宋体" w:hAnsi="宋体" w:hint="eastAsia"/>
          <w:sz w:val="24"/>
          <w:szCs w:val="24"/>
        </w:rPr>
        <w:t>期望送达时间、</w:t>
      </w:r>
      <w:r w:rsidRPr="00CE3821">
        <w:rPr>
          <w:rFonts w:ascii="宋体" w:hAnsi="宋体" w:hint="eastAsia"/>
          <w:sz w:val="24"/>
          <w:szCs w:val="24"/>
        </w:rPr>
        <w:t>拟送达时间、送达时间、</w:t>
      </w:r>
      <w:r w:rsidRPr="00CE3821">
        <w:rPr>
          <w:rFonts w:ascii="宋体" w:hAnsi="宋体" w:hint="eastAsia"/>
          <w:sz w:val="24"/>
        </w:rPr>
        <w:t>订单状态、评价订餐者</w:t>
      </w:r>
      <w:r w:rsidRPr="00CE3821">
        <w:rPr>
          <w:rFonts w:ascii="宋体" w:hAnsi="宋体" w:hint="eastAsia"/>
          <w:sz w:val="24"/>
          <w:szCs w:val="24"/>
        </w:rPr>
        <w:t>、</w:t>
      </w:r>
      <w:r w:rsidRPr="00CE3821">
        <w:rPr>
          <w:rFonts w:ascii="宋体" w:hAnsi="宋体" w:hint="eastAsia"/>
          <w:sz w:val="24"/>
        </w:rPr>
        <w:t>评价送餐者</w:t>
      </w:r>
      <w:r>
        <w:rPr>
          <w:rFonts w:ascii="宋体" w:hAnsi="宋体" w:hint="eastAsia"/>
          <w:sz w:val="24"/>
        </w:rPr>
        <w:t>、备注</w:t>
      </w:r>
    </w:p>
    <w:p w14:paraId="4C056382" w14:textId="77777777" w:rsidR="00362ABB" w:rsidRPr="00CE3821" w:rsidRDefault="00362ABB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CE3821">
        <w:rPr>
          <w:rFonts w:ascii="宋体" w:hAnsi="宋体" w:hint="eastAsia"/>
          <w:sz w:val="24"/>
          <w:szCs w:val="24"/>
        </w:rPr>
        <w:t>订餐</w:t>
      </w:r>
      <w:r>
        <w:rPr>
          <w:rFonts w:ascii="宋体" w:hAnsi="宋体" w:hint="eastAsia"/>
          <w:sz w:val="24"/>
          <w:szCs w:val="24"/>
        </w:rPr>
        <w:t>_</w:t>
      </w:r>
      <w:r w:rsidRPr="00CE3821">
        <w:rPr>
          <w:rFonts w:ascii="宋体" w:hAnsi="宋体" w:hint="eastAsia"/>
          <w:sz w:val="24"/>
          <w:szCs w:val="24"/>
        </w:rPr>
        <w:t>菜品：</w:t>
      </w:r>
      <w:r w:rsidRPr="00CE3821">
        <w:rPr>
          <w:rFonts w:ascii="宋体" w:hAnsi="宋体" w:hint="eastAsia"/>
          <w:sz w:val="24"/>
          <w:szCs w:val="24"/>
          <w:u w:val="single"/>
        </w:rPr>
        <w:t>订单</w:t>
      </w:r>
      <w:r w:rsidRPr="00CE3821">
        <w:rPr>
          <w:rFonts w:ascii="宋体" w:hAnsi="宋体" w:hint="eastAsia"/>
          <w:sz w:val="24"/>
          <w:u w:val="single"/>
        </w:rPr>
        <w:t>编号</w:t>
      </w:r>
      <w:r w:rsidRPr="00CE3821">
        <w:rPr>
          <w:rFonts w:ascii="宋体" w:hAnsi="宋体" w:hint="eastAsia"/>
          <w:sz w:val="24"/>
          <w:szCs w:val="24"/>
          <w:u w:val="single"/>
        </w:rPr>
        <w:t>、菜品</w:t>
      </w:r>
      <w:r w:rsidRPr="00CE3821">
        <w:rPr>
          <w:rFonts w:ascii="宋体" w:hAnsi="宋体" w:hint="eastAsia"/>
          <w:sz w:val="24"/>
          <w:u w:val="single"/>
        </w:rPr>
        <w:t>编号</w:t>
      </w:r>
      <w:r>
        <w:rPr>
          <w:rFonts w:ascii="宋体" w:hAnsi="宋体" w:hint="eastAsia"/>
          <w:sz w:val="24"/>
        </w:rPr>
        <w:t>、订购数量</w:t>
      </w:r>
    </w:p>
    <w:p w14:paraId="05C75237" w14:textId="77777777" w:rsidR="00362ABB" w:rsidRPr="00A8410D" w:rsidRDefault="00362ABB" w:rsidP="00362ABB">
      <w:pPr>
        <w:rPr>
          <w:sz w:val="24"/>
        </w:rPr>
      </w:pPr>
    </w:p>
    <w:p w14:paraId="4AA9AF3E" w14:textId="0EB03112" w:rsidR="00362ABB" w:rsidRPr="00443FB1" w:rsidRDefault="00362ABB" w:rsidP="00362ABB">
      <w:pPr>
        <w:rPr>
          <w:sz w:val="24"/>
        </w:rPr>
      </w:pPr>
    </w:p>
    <w:p w14:paraId="6AB4BE41" w14:textId="6FA6E4B2" w:rsidR="001571A8" w:rsidRDefault="00812F22" w:rsidP="001571A8">
      <w:pPr>
        <w:rPr>
          <w:sz w:val="24"/>
        </w:rPr>
      </w:pPr>
      <w:r>
        <w:rPr>
          <w:noProof/>
          <w:sz w:val="24"/>
        </w:rPr>
        <w:drawing>
          <wp:inline distT="0" distB="0" distL="0" distR="0" wp14:anchorId="37DE06AD" wp14:editId="55A4E120">
            <wp:extent cx="4463011" cy="1769059"/>
            <wp:effectExtent l="0" t="0" r="0" b="317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1885" cy="178446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0A07FBD" w14:textId="6845BD8D" w:rsidR="00440670" w:rsidRDefault="00440670" w:rsidP="001571A8">
      <w:pPr>
        <w:rPr>
          <w:sz w:val="24"/>
        </w:rPr>
      </w:pPr>
    </w:p>
    <w:p w14:paraId="5685C554" w14:textId="32C628F9" w:rsidR="00440670" w:rsidRDefault="00440670" w:rsidP="001571A8">
      <w:pPr>
        <w:rPr>
          <w:sz w:val="24"/>
        </w:rPr>
      </w:pPr>
      <w:r>
        <w:rPr>
          <w:rFonts w:hint="eastAsia"/>
          <w:sz w:val="24"/>
        </w:rPr>
        <w:t>用户信息</w:t>
      </w:r>
      <w:r>
        <w:rPr>
          <w:rFonts w:hint="eastAsia"/>
          <w:sz w:val="24"/>
        </w:rPr>
        <w:t>ER-</w:t>
      </w:r>
      <w:r>
        <w:rPr>
          <w:rFonts w:hint="eastAsia"/>
          <w:sz w:val="24"/>
        </w:rPr>
        <w:t>图</w:t>
      </w:r>
      <w:r w:rsidR="00AE2EE0" w:rsidRPr="00AE2EE0">
        <w:rPr>
          <w:rFonts w:hint="eastAsia"/>
          <w:sz w:val="24"/>
          <w:highlight w:val="green"/>
        </w:rPr>
        <w:t>（于馨喆）</w:t>
      </w:r>
    </w:p>
    <w:p w14:paraId="539CEC0B" w14:textId="3D3EB409" w:rsidR="00440670" w:rsidRDefault="00440670" w:rsidP="001571A8">
      <w:pPr>
        <w:rPr>
          <w:sz w:val="24"/>
        </w:rPr>
      </w:pPr>
    </w:p>
    <w:p w14:paraId="298D861A" w14:textId="73A0DBED" w:rsidR="00440670" w:rsidRDefault="00440670" w:rsidP="001571A8">
      <w:pPr>
        <w:rPr>
          <w:sz w:val="24"/>
        </w:rPr>
      </w:pPr>
    </w:p>
    <w:p w14:paraId="7D22159F" w14:textId="2A8DD8AB" w:rsidR="00440670" w:rsidRDefault="00440670" w:rsidP="001571A8">
      <w:pPr>
        <w:rPr>
          <w:sz w:val="24"/>
        </w:rPr>
      </w:pPr>
    </w:p>
    <w:p w14:paraId="1EBDD364" w14:textId="1F187C28" w:rsidR="00440670" w:rsidRDefault="00440670" w:rsidP="001571A8">
      <w:pPr>
        <w:rPr>
          <w:sz w:val="24"/>
        </w:rPr>
      </w:pPr>
    </w:p>
    <w:p w14:paraId="095FD6F6" w14:textId="71B1F6CE" w:rsidR="00440670" w:rsidRDefault="00440670" w:rsidP="001571A8">
      <w:pPr>
        <w:rPr>
          <w:sz w:val="24"/>
        </w:rPr>
      </w:pPr>
    </w:p>
    <w:p w14:paraId="53562BCE" w14:textId="6008F6B3" w:rsidR="00440670" w:rsidRDefault="00440670" w:rsidP="001571A8">
      <w:pPr>
        <w:rPr>
          <w:sz w:val="24"/>
        </w:rPr>
      </w:pPr>
    </w:p>
    <w:p w14:paraId="52ED0A0B" w14:textId="047FFD4C" w:rsidR="00440670" w:rsidRDefault="00440670" w:rsidP="001571A8">
      <w:pPr>
        <w:rPr>
          <w:sz w:val="24"/>
        </w:rPr>
      </w:pPr>
    </w:p>
    <w:p w14:paraId="3D250375" w14:textId="77777777" w:rsidR="00440670" w:rsidRDefault="00440670" w:rsidP="001571A8">
      <w:pPr>
        <w:rPr>
          <w:sz w:val="24"/>
        </w:rPr>
      </w:pPr>
    </w:p>
    <w:p w14:paraId="6968739A" w14:textId="5A81899D" w:rsidR="00440670" w:rsidRDefault="00440670" w:rsidP="001571A8">
      <w:pPr>
        <w:rPr>
          <w:sz w:val="24"/>
        </w:rPr>
      </w:pPr>
    </w:p>
    <w:p w14:paraId="74AA8C9E" w14:textId="6C2FC75F" w:rsidR="00440670" w:rsidRDefault="00440670" w:rsidP="00440670">
      <w:pPr>
        <w:rPr>
          <w:sz w:val="24"/>
        </w:rPr>
      </w:pPr>
      <w:r>
        <w:rPr>
          <w:rFonts w:hint="eastAsia"/>
          <w:sz w:val="24"/>
        </w:rPr>
        <w:t>社交账户信息</w:t>
      </w:r>
      <w:r>
        <w:rPr>
          <w:rFonts w:hint="eastAsia"/>
          <w:sz w:val="24"/>
        </w:rPr>
        <w:t>ER-</w:t>
      </w:r>
      <w:r>
        <w:rPr>
          <w:rFonts w:hint="eastAsia"/>
          <w:sz w:val="24"/>
        </w:rPr>
        <w:t>图</w:t>
      </w:r>
      <w:r w:rsidR="00AE2EE0" w:rsidRPr="00AE2EE0">
        <w:rPr>
          <w:rFonts w:hint="eastAsia"/>
          <w:sz w:val="24"/>
          <w:highlight w:val="green"/>
        </w:rPr>
        <w:t>（于馨喆）</w:t>
      </w:r>
    </w:p>
    <w:p w14:paraId="4DE16CD4" w14:textId="77777777" w:rsidR="00440670" w:rsidRDefault="00440670" w:rsidP="00440670">
      <w:pPr>
        <w:rPr>
          <w:sz w:val="24"/>
        </w:rPr>
      </w:pPr>
    </w:p>
    <w:p w14:paraId="5C18DC5A" w14:textId="77777777" w:rsidR="00440670" w:rsidRDefault="00440670" w:rsidP="00440670">
      <w:pPr>
        <w:rPr>
          <w:sz w:val="24"/>
        </w:rPr>
      </w:pPr>
    </w:p>
    <w:p w14:paraId="40CA52A5" w14:textId="77777777" w:rsidR="00440670" w:rsidRDefault="00440670" w:rsidP="00440670">
      <w:pPr>
        <w:rPr>
          <w:sz w:val="24"/>
        </w:rPr>
      </w:pPr>
    </w:p>
    <w:p w14:paraId="2CD157A3" w14:textId="77777777" w:rsidR="00440670" w:rsidRDefault="00440670" w:rsidP="00440670">
      <w:pPr>
        <w:rPr>
          <w:sz w:val="24"/>
        </w:rPr>
      </w:pPr>
    </w:p>
    <w:p w14:paraId="761BDDEE" w14:textId="77777777" w:rsidR="00440670" w:rsidRDefault="00440670" w:rsidP="00440670">
      <w:pPr>
        <w:rPr>
          <w:sz w:val="24"/>
        </w:rPr>
      </w:pPr>
    </w:p>
    <w:p w14:paraId="261DEBDF" w14:textId="77777777" w:rsidR="00440670" w:rsidRDefault="00440670" w:rsidP="00440670">
      <w:pPr>
        <w:rPr>
          <w:sz w:val="24"/>
        </w:rPr>
      </w:pPr>
    </w:p>
    <w:p w14:paraId="64EE9FF4" w14:textId="77777777" w:rsidR="00440670" w:rsidRDefault="00440670" w:rsidP="00440670">
      <w:pPr>
        <w:rPr>
          <w:sz w:val="24"/>
        </w:rPr>
      </w:pPr>
    </w:p>
    <w:p w14:paraId="317B3A98" w14:textId="77777777" w:rsidR="00440670" w:rsidRDefault="00440670" w:rsidP="00440670">
      <w:pPr>
        <w:rPr>
          <w:sz w:val="24"/>
        </w:rPr>
      </w:pPr>
    </w:p>
    <w:p w14:paraId="5F83A2B9" w14:textId="77777777" w:rsidR="00440670" w:rsidRDefault="00440670" w:rsidP="00440670">
      <w:pPr>
        <w:rPr>
          <w:sz w:val="24"/>
        </w:rPr>
      </w:pPr>
    </w:p>
    <w:p w14:paraId="36892739" w14:textId="77777777" w:rsidR="00440670" w:rsidRPr="00440670" w:rsidRDefault="00440670" w:rsidP="001571A8">
      <w:pPr>
        <w:rPr>
          <w:sz w:val="24"/>
        </w:rPr>
      </w:pPr>
    </w:p>
    <w:p w14:paraId="5FDE2C83" w14:textId="1AF6FB6D" w:rsidR="00440670" w:rsidRDefault="00440670" w:rsidP="001571A8">
      <w:pPr>
        <w:rPr>
          <w:sz w:val="24"/>
        </w:rPr>
      </w:pPr>
      <w:r>
        <w:rPr>
          <w:rFonts w:hint="eastAsia"/>
          <w:sz w:val="24"/>
        </w:rPr>
        <w:t>消息管理</w:t>
      </w:r>
      <w:r>
        <w:rPr>
          <w:rFonts w:hint="eastAsia"/>
          <w:sz w:val="24"/>
        </w:rPr>
        <w:t>ER-</w:t>
      </w:r>
      <w:r>
        <w:rPr>
          <w:rFonts w:hint="eastAsia"/>
          <w:sz w:val="24"/>
        </w:rPr>
        <w:t>图</w:t>
      </w:r>
      <w:r w:rsidR="00AE2EE0" w:rsidRPr="00AE2EE0">
        <w:rPr>
          <w:rFonts w:hint="eastAsia"/>
          <w:sz w:val="24"/>
          <w:highlight w:val="magenta"/>
        </w:rPr>
        <w:t>（申采飞）</w:t>
      </w:r>
    </w:p>
    <w:p w14:paraId="5CA27DE7" w14:textId="42DFA043" w:rsidR="00440670" w:rsidRDefault="00440670" w:rsidP="001571A8">
      <w:pPr>
        <w:rPr>
          <w:sz w:val="24"/>
        </w:rPr>
      </w:pPr>
    </w:p>
    <w:p w14:paraId="18141231" w14:textId="1FA9BAC7" w:rsidR="00440670" w:rsidRDefault="00440670" w:rsidP="001571A8">
      <w:pPr>
        <w:rPr>
          <w:sz w:val="24"/>
        </w:rPr>
      </w:pPr>
    </w:p>
    <w:p w14:paraId="4D6F35AA" w14:textId="16758BFB" w:rsidR="00440670" w:rsidRDefault="00440670" w:rsidP="001571A8">
      <w:pPr>
        <w:rPr>
          <w:sz w:val="24"/>
        </w:rPr>
      </w:pPr>
    </w:p>
    <w:p w14:paraId="3687CA0A" w14:textId="110F7FFD" w:rsidR="00440670" w:rsidRDefault="00440670" w:rsidP="001571A8">
      <w:pPr>
        <w:rPr>
          <w:sz w:val="24"/>
        </w:rPr>
      </w:pPr>
    </w:p>
    <w:p w14:paraId="1AADC5A2" w14:textId="6C4E09DB" w:rsidR="00440670" w:rsidRDefault="00440670" w:rsidP="001571A8">
      <w:pPr>
        <w:rPr>
          <w:sz w:val="24"/>
        </w:rPr>
      </w:pPr>
    </w:p>
    <w:p w14:paraId="08DCF965" w14:textId="0BF94B57" w:rsidR="00440670" w:rsidRDefault="00440670" w:rsidP="001571A8">
      <w:pPr>
        <w:rPr>
          <w:sz w:val="24"/>
        </w:rPr>
      </w:pPr>
    </w:p>
    <w:p w14:paraId="75CBFDCD" w14:textId="7B90A502" w:rsidR="00440670" w:rsidRDefault="00440670" w:rsidP="001571A8">
      <w:pPr>
        <w:rPr>
          <w:sz w:val="24"/>
        </w:rPr>
      </w:pPr>
    </w:p>
    <w:p w14:paraId="77172DBE" w14:textId="77777777" w:rsidR="00440670" w:rsidRDefault="00440670" w:rsidP="001571A8">
      <w:pPr>
        <w:rPr>
          <w:sz w:val="24"/>
        </w:rPr>
      </w:pPr>
    </w:p>
    <w:p w14:paraId="32F3B08F" w14:textId="77777777" w:rsidR="00726649" w:rsidRPr="001571A8" w:rsidRDefault="001571A8" w:rsidP="00F57EC4">
      <w:pPr>
        <w:pStyle w:val="ac"/>
      </w:pPr>
      <w:bookmarkStart w:id="5" w:name="_Toc468301646"/>
      <w:r>
        <w:rPr>
          <w:rFonts w:hint="eastAsia"/>
        </w:rPr>
        <w:t>五、</w:t>
      </w:r>
      <w:r w:rsidR="00726649" w:rsidRPr="001571A8">
        <w:rPr>
          <w:rFonts w:hint="eastAsia"/>
        </w:rPr>
        <w:t>系统操作分析（</w:t>
      </w:r>
      <w:r>
        <w:t>DFD</w:t>
      </w:r>
      <w:r w:rsidR="00726649" w:rsidRPr="001571A8">
        <w:rPr>
          <w:rFonts w:hint="eastAsia"/>
        </w:rPr>
        <w:t>图）</w:t>
      </w:r>
      <w:bookmarkEnd w:id="5"/>
    </w:p>
    <w:p w14:paraId="49C93BD6" w14:textId="77777777" w:rsidR="007D7AFC" w:rsidRDefault="007D7AFC" w:rsidP="007D7AFC">
      <w:pPr>
        <w:spacing w:line="500" w:lineRule="exac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确定系统的用户、数据源或与外部系统的接口。</w:t>
      </w:r>
    </w:p>
    <w:p w14:paraId="48094B12" w14:textId="77777777" w:rsidR="007D7AFC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数据源：用户</w:t>
      </w:r>
    </w:p>
    <w:p w14:paraId="2791D293" w14:textId="77777777" w:rsidR="007D7AFC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数据终点：用户</w:t>
      </w:r>
    </w:p>
    <w:p w14:paraId="20480D7F" w14:textId="0E204AB5" w:rsidR="007D7AFC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主要数据流：订单信息、用户信息</w:t>
      </w:r>
    </w:p>
    <w:p w14:paraId="073A8E8B" w14:textId="77777777" w:rsidR="007D7AFC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主要支持文件：订单库、用户信息库</w:t>
      </w:r>
    </w:p>
    <w:p w14:paraId="6C7B0FF5" w14:textId="77777777" w:rsidR="007D7AFC" w:rsidRPr="009E7CE0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 w:rsidRPr="009E7CE0">
        <w:rPr>
          <w:rFonts w:ascii="宋体" w:hAnsi="宋体" w:hint="eastAsia"/>
          <w:sz w:val="24"/>
        </w:rPr>
        <w:t>主要处理过程：</w:t>
      </w:r>
      <w:r>
        <w:rPr>
          <w:rFonts w:ascii="宋体" w:hAnsi="宋体" w:hint="eastAsia"/>
          <w:sz w:val="24"/>
        </w:rPr>
        <w:t>订餐</w:t>
      </w:r>
      <w:r w:rsidRPr="009E7CE0">
        <w:rPr>
          <w:rFonts w:ascii="宋体" w:hAnsi="宋体" w:hint="eastAsia"/>
          <w:sz w:val="24"/>
        </w:rPr>
        <w:t>、</w:t>
      </w:r>
      <w:r>
        <w:rPr>
          <w:rFonts w:ascii="宋体" w:hAnsi="宋体" w:hint="eastAsia"/>
          <w:sz w:val="24"/>
        </w:rPr>
        <w:t>配送</w:t>
      </w:r>
    </w:p>
    <w:p w14:paraId="48202350" w14:textId="77777777" w:rsidR="007D7AFC" w:rsidRPr="00D05D32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外部系统接口：支付系统</w:t>
      </w:r>
    </w:p>
    <w:p w14:paraId="13F790E7" w14:textId="35CC1391" w:rsidR="007D7AFC" w:rsidRDefault="007D7AFC" w:rsidP="007D7AFC">
      <w:pPr>
        <w:spacing w:line="500" w:lineRule="exac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(2)画出顶层（第0层）DFD图</w:t>
      </w:r>
      <w:r w:rsidR="00A53B7E" w:rsidRPr="00046B3E">
        <w:rPr>
          <w:rFonts w:ascii="宋体" w:hAnsi="宋体" w:hint="eastAsia"/>
          <w:sz w:val="24"/>
          <w:highlight w:val="yellow"/>
        </w:rPr>
        <w:t>（</w:t>
      </w:r>
      <w:r w:rsidR="00046B3E">
        <w:rPr>
          <w:rFonts w:ascii="宋体" w:hAnsi="宋体" w:hint="eastAsia"/>
          <w:sz w:val="24"/>
          <w:highlight w:val="yellow"/>
        </w:rPr>
        <w:t>一起讨论</w:t>
      </w:r>
      <w:r w:rsidR="00A53B7E" w:rsidRPr="00046B3E">
        <w:rPr>
          <w:rFonts w:ascii="宋体" w:hAnsi="宋体" w:hint="eastAsia"/>
          <w:sz w:val="24"/>
          <w:highlight w:val="yellow"/>
        </w:rPr>
        <w:t>）</w:t>
      </w:r>
    </w:p>
    <w:p w14:paraId="1B7EA36B" w14:textId="03CC5CF5" w:rsidR="007D7AFC" w:rsidRDefault="007D7AFC" w:rsidP="007D7AFC">
      <w:pPr>
        <w:spacing w:line="500" w:lineRule="exact"/>
        <w:rPr>
          <w:rFonts w:ascii="宋体" w:hAnsi="宋体"/>
          <w:sz w:val="24"/>
        </w:rPr>
      </w:pPr>
      <w:r>
        <w:rPr>
          <w:noProof/>
        </w:rPr>
        <w:lastRenderedPageBreak/>
        <w:drawing>
          <wp:anchor distT="0" distB="0" distL="114300" distR="114300" simplePos="0" relativeHeight="251720704" behindDoc="0" locked="0" layoutInCell="1" allowOverlap="1" wp14:anchorId="66567906" wp14:editId="1E6DDA1C">
            <wp:simplePos x="0" y="0"/>
            <wp:positionH relativeFrom="column">
              <wp:posOffset>-66675</wp:posOffset>
            </wp:positionH>
            <wp:positionV relativeFrom="paragraph">
              <wp:posOffset>252095</wp:posOffset>
            </wp:positionV>
            <wp:extent cx="4025900" cy="2395220"/>
            <wp:effectExtent l="0" t="0" r="0" b="5080"/>
            <wp:wrapTopAndBottom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5900" cy="23952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宋体" w:hAnsi="宋体" w:hint="eastAsia"/>
          <w:sz w:val="24"/>
        </w:rPr>
        <w:t>(3)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划分系统的子系统（第1</w:t>
      </w:r>
      <w:r w:rsidR="00A561B1">
        <w:rPr>
          <w:rFonts w:ascii="宋体" w:hAnsi="宋体" w:hint="eastAsia"/>
          <w:sz w:val="24"/>
        </w:rPr>
        <w:t>层）</w:t>
      </w:r>
      <w:r w:rsidR="00A53B7E" w:rsidRPr="00046B3E">
        <w:rPr>
          <w:rFonts w:ascii="宋体" w:hAnsi="宋体" w:hint="eastAsia"/>
          <w:sz w:val="24"/>
          <w:highlight w:val="yellow"/>
        </w:rPr>
        <w:t>（</w:t>
      </w:r>
      <w:r w:rsidR="00046B3E">
        <w:rPr>
          <w:rFonts w:ascii="宋体" w:hAnsi="宋体" w:hint="eastAsia"/>
          <w:sz w:val="24"/>
          <w:highlight w:val="yellow"/>
        </w:rPr>
        <w:t>一起讨论</w:t>
      </w:r>
      <w:r w:rsidR="00A53B7E" w:rsidRPr="00046B3E">
        <w:rPr>
          <w:rFonts w:ascii="宋体" w:hAnsi="宋体" w:hint="eastAsia"/>
          <w:sz w:val="24"/>
          <w:highlight w:val="yellow"/>
        </w:rPr>
        <w:t>）</w:t>
      </w:r>
    </w:p>
    <w:p w14:paraId="64500DDF" w14:textId="4D83B145" w:rsidR="00BE2190" w:rsidRDefault="00BE2190" w:rsidP="00BE2190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14:paraId="503479B5" w14:textId="3D2590BF" w:rsidR="004A62C2" w:rsidRDefault="004A62C2" w:rsidP="00BE2190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14:paraId="652ECA1F" w14:textId="25F02539" w:rsidR="004A62C2" w:rsidRDefault="004A62C2" w:rsidP="00BE2190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object w:dxaOrig="9925" w:dyaOrig="5869" w14:anchorId="168389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4pt;height:238.8pt" o:ole="">
            <v:imagedata r:id="rId13" o:title=""/>
          </v:shape>
          <o:OLEObject Type="Embed" ProgID="Visio.Drawing.15" ShapeID="_x0000_i1025" DrawAspect="Content" ObjectID="_1571143396" r:id="rId14"/>
        </w:object>
      </w:r>
    </w:p>
    <w:p w14:paraId="0FBC6C32" w14:textId="2CE61D02" w:rsidR="00BE2190" w:rsidRDefault="004A62C2" w:rsidP="007D7AFC">
      <w:pPr>
        <w:spacing w:line="500" w:lineRule="exac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 w:rsidR="007D7AFC">
        <w:rPr>
          <w:rFonts w:ascii="宋体" w:hAnsi="宋体" w:hint="eastAsia"/>
          <w:sz w:val="24"/>
        </w:rPr>
        <w:t>(4)对各子系统进一步精化（第2层）</w:t>
      </w:r>
    </w:p>
    <w:p w14:paraId="12F39C76" w14:textId="297C1D8B" w:rsidR="008B72A3" w:rsidRDefault="008B72A3" w:rsidP="007D7AFC">
      <w:pPr>
        <w:spacing w:line="500" w:lineRule="exact"/>
        <w:rPr>
          <w:rFonts w:ascii="宋体" w:hAnsi="宋体"/>
          <w:sz w:val="24"/>
        </w:rPr>
      </w:pPr>
      <w:r w:rsidRPr="008B72A3">
        <w:rPr>
          <w:rFonts w:ascii="宋体" w:hAnsi="宋体" w:hint="eastAsia"/>
          <w:sz w:val="24"/>
          <w:highlight w:val="yellow"/>
        </w:rPr>
        <w:t>这部分</w:t>
      </w:r>
      <w:r>
        <w:rPr>
          <w:rFonts w:ascii="宋体" w:hAnsi="宋体" w:hint="eastAsia"/>
          <w:sz w:val="24"/>
          <w:highlight w:val="yellow"/>
        </w:rPr>
        <w:t>建议大家有一个具体的DFD第2层图的一个构思，由于后期还要调整，</w:t>
      </w:r>
      <w:r w:rsidR="00046B3E">
        <w:rPr>
          <w:rFonts w:ascii="宋体" w:hAnsi="宋体" w:hint="eastAsia"/>
          <w:sz w:val="24"/>
          <w:highlight w:val="yellow"/>
        </w:rPr>
        <w:t>拿笔画图之后照片放到上边即可</w:t>
      </w:r>
      <w:r>
        <w:rPr>
          <w:rFonts w:ascii="宋体" w:hAnsi="宋体" w:hint="eastAsia"/>
          <w:sz w:val="24"/>
          <w:highlight w:val="yellow"/>
        </w:rPr>
        <w:t>，像外部系统这种有争议的</w:t>
      </w:r>
      <w:r w:rsidR="00046B3E">
        <w:rPr>
          <w:rFonts w:ascii="宋体" w:hAnsi="宋体" w:hint="eastAsia"/>
          <w:sz w:val="24"/>
          <w:highlight w:val="yellow"/>
        </w:rPr>
        <w:t>东西，也可以先按自己的想法画出来，大家到时候一起商议。</w:t>
      </w:r>
    </w:p>
    <w:p w14:paraId="4B2F47BE" w14:textId="6163595D" w:rsidR="008B72A3" w:rsidRDefault="008B72A3" w:rsidP="007D7AFC">
      <w:pPr>
        <w:spacing w:line="500" w:lineRule="exact"/>
        <w:rPr>
          <w:rFonts w:ascii="宋体" w:hAnsi="宋体"/>
          <w:sz w:val="24"/>
        </w:rPr>
      </w:pPr>
    </w:p>
    <w:p w14:paraId="0723FAA3" w14:textId="2B4CF84E" w:rsidR="00046B3E" w:rsidRDefault="00046B3E" w:rsidP="00046B3E">
      <w:pPr>
        <w:rPr>
          <w:sz w:val="24"/>
        </w:rPr>
      </w:pPr>
      <w:r>
        <w:rPr>
          <w:rFonts w:hint="eastAsia"/>
          <w:sz w:val="24"/>
        </w:rPr>
        <w:t>模块一</w:t>
      </w:r>
      <w:r>
        <w:rPr>
          <w:rFonts w:hint="eastAsia"/>
          <w:sz w:val="24"/>
        </w:rPr>
        <w:t>DFD</w:t>
      </w:r>
      <w:r w:rsidR="00AE2EE0" w:rsidRPr="00AE2EE0">
        <w:rPr>
          <w:rFonts w:hint="eastAsia"/>
          <w:sz w:val="24"/>
          <w:highlight w:val="green"/>
        </w:rPr>
        <w:t>（于馨喆）</w:t>
      </w:r>
    </w:p>
    <w:p w14:paraId="0A53067A" w14:textId="77777777" w:rsidR="00046B3E" w:rsidRPr="00046B3E" w:rsidRDefault="00046B3E" w:rsidP="00046B3E">
      <w:pPr>
        <w:rPr>
          <w:sz w:val="24"/>
        </w:rPr>
      </w:pPr>
    </w:p>
    <w:p w14:paraId="2E2C1FD5" w14:textId="77777777" w:rsidR="00046B3E" w:rsidRDefault="00046B3E" w:rsidP="00046B3E">
      <w:pPr>
        <w:rPr>
          <w:sz w:val="24"/>
        </w:rPr>
      </w:pPr>
    </w:p>
    <w:p w14:paraId="6DCDF9FB" w14:textId="77777777" w:rsidR="00046B3E" w:rsidRDefault="00046B3E" w:rsidP="00046B3E">
      <w:pPr>
        <w:rPr>
          <w:sz w:val="24"/>
        </w:rPr>
      </w:pPr>
    </w:p>
    <w:p w14:paraId="11FBF697" w14:textId="77777777" w:rsidR="00046B3E" w:rsidRDefault="00046B3E" w:rsidP="00046B3E">
      <w:pPr>
        <w:rPr>
          <w:sz w:val="24"/>
        </w:rPr>
      </w:pPr>
    </w:p>
    <w:p w14:paraId="0A2FC19F" w14:textId="719FC5A5" w:rsidR="00046B3E" w:rsidRDefault="00046B3E" w:rsidP="00046B3E">
      <w:pPr>
        <w:rPr>
          <w:sz w:val="24"/>
        </w:rPr>
      </w:pPr>
      <w:r>
        <w:rPr>
          <w:rFonts w:hint="eastAsia"/>
          <w:sz w:val="24"/>
        </w:rPr>
        <w:t>模块二</w:t>
      </w:r>
      <w:r>
        <w:rPr>
          <w:rFonts w:hint="eastAsia"/>
          <w:sz w:val="24"/>
        </w:rPr>
        <w:t>D</w:t>
      </w:r>
      <w:r>
        <w:rPr>
          <w:sz w:val="24"/>
        </w:rPr>
        <w:t>FD</w:t>
      </w:r>
      <w:r w:rsidR="00AE2EE0" w:rsidRPr="00AE2EE0">
        <w:rPr>
          <w:rFonts w:hint="eastAsia"/>
          <w:sz w:val="24"/>
          <w:highlight w:val="cyan"/>
        </w:rPr>
        <w:t>（高静雯）</w:t>
      </w:r>
    </w:p>
    <w:p w14:paraId="65239E2B" w14:textId="77777777" w:rsidR="00046B3E" w:rsidRPr="00046B3E" w:rsidRDefault="00046B3E" w:rsidP="00046B3E">
      <w:pPr>
        <w:rPr>
          <w:sz w:val="24"/>
        </w:rPr>
      </w:pPr>
    </w:p>
    <w:p w14:paraId="2277B44F" w14:textId="77777777" w:rsidR="00046B3E" w:rsidRDefault="00046B3E" w:rsidP="00046B3E">
      <w:pPr>
        <w:rPr>
          <w:sz w:val="24"/>
        </w:rPr>
      </w:pPr>
    </w:p>
    <w:p w14:paraId="654D089F" w14:textId="77777777" w:rsidR="00046B3E" w:rsidRDefault="00046B3E" w:rsidP="00046B3E">
      <w:pPr>
        <w:rPr>
          <w:sz w:val="24"/>
        </w:rPr>
      </w:pPr>
    </w:p>
    <w:p w14:paraId="5750B85E" w14:textId="5E89BB2F" w:rsidR="00046B3E" w:rsidRDefault="00046B3E" w:rsidP="00046B3E">
      <w:pPr>
        <w:rPr>
          <w:sz w:val="24"/>
        </w:rPr>
      </w:pPr>
      <w:r>
        <w:rPr>
          <w:rFonts w:hint="eastAsia"/>
          <w:sz w:val="24"/>
        </w:rPr>
        <w:t>模块三</w:t>
      </w:r>
      <w:r>
        <w:rPr>
          <w:rFonts w:hint="eastAsia"/>
          <w:sz w:val="24"/>
        </w:rPr>
        <w:t>D</w:t>
      </w:r>
      <w:r>
        <w:rPr>
          <w:sz w:val="24"/>
        </w:rPr>
        <w:t>FD</w:t>
      </w:r>
      <w:r w:rsidR="00AE2EE0" w:rsidRPr="00AE2EE0">
        <w:rPr>
          <w:rFonts w:hint="eastAsia"/>
          <w:sz w:val="24"/>
          <w:highlight w:val="blue"/>
        </w:rPr>
        <w:t>（赵金铎）</w:t>
      </w:r>
    </w:p>
    <w:p w14:paraId="4EBDCA9C" w14:textId="77777777" w:rsidR="00046B3E" w:rsidRDefault="00046B3E" w:rsidP="00046B3E">
      <w:pPr>
        <w:rPr>
          <w:sz w:val="24"/>
        </w:rPr>
      </w:pPr>
    </w:p>
    <w:p w14:paraId="6212A20E" w14:textId="77777777" w:rsidR="00046B3E" w:rsidRDefault="00046B3E" w:rsidP="00046B3E">
      <w:pPr>
        <w:rPr>
          <w:sz w:val="24"/>
        </w:rPr>
      </w:pPr>
    </w:p>
    <w:p w14:paraId="7FDFD5B0" w14:textId="77777777" w:rsidR="00046B3E" w:rsidRDefault="00046B3E" w:rsidP="00046B3E">
      <w:pPr>
        <w:rPr>
          <w:sz w:val="24"/>
        </w:rPr>
      </w:pPr>
    </w:p>
    <w:p w14:paraId="4915C2A3" w14:textId="77777777" w:rsidR="00046B3E" w:rsidRDefault="00046B3E" w:rsidP="00046B3E">
      <w:pPr>
        <w:rPr>
          <w:sz w:val="24"/>
        </w:rPr>
      </w:pPr>
    </w:p>
    <w:p w14:paraId="62D8D13D" w14:textId="77777777" w:rsidR="00046B3E" w:rsidRDefault="00046B3E" w:rsidP="00046B3E">
      <w:pPr>
        <w:rPr>
          <w:sz w:val="24"/>
        </w:rPr>
      </w:pPr>
    </w:p>
    <w:p w14:paraId="32DFEBD3" w14:textId="77777777" w:rsidR="00046B3E" w:rsidRDefault="00046B3E" w:rsidP="00046B3E">
      <w:pPr>
        <w:rPr>
          <w:sz w:val="24"/>
        </w:rPr>
      </w:pPr>
    </w:p>
    <w:p w14:paraId="5366CF40" w14:textId="77777777" w:rsidR="00046B3E" w:rsidRDefault="00046B3E" w:rsidP="00046B3E">
      <w:pPr>
        <w:rPr>
          <w:sz w:val="24"/>
        </w:rPr>
      </w:pPr>
    </w:p>
    <w:p w14:paraId="2A299CAC" w14:textId="77777777" w:rsidR="00046B3E" w:rsidRDefault="00046B3E" w:rsidP="00046B3E">
      <w:pPr>
        <w:rPr>
          <w:sz w:val="24"/>
        </w:rPr>
      </w:pPr>
    </w:p>
    <w:p w14:paraId="196C44D5" w14:textId="77777777" w:rsidR="00046B3E" w:rsidRDefault="00046B3E" w:rsidP="00046B3E">
      <w:pPr>
        <w:rPr>
          <w:sz w:val="24"/>
        </w:rPr>
      </w:pPr>
    </w:p>
    <w:p w14:paraId="69996AC1" w14:textId="77777777" w:rsidR="00046B3E" w:rsidRDefault="00046B3E" w:rsidP="00046B3E">
      <w:pPr>
        <w:rPr>
          <w:sz w:val="24"/>
        </w:rPr>
      </w:pPr>
    </w:p>
    <w:p w14:paraId="3DA163FA" w14:textId="0B4BCCAA" w:rsidR="00046B3E" w:rsidRDefault="00046B3E" w:rsidP="00046B3E">
      <w:pPr>
        <w:rPr>
          <w:sz w:val="24"/>
        </w:rPr>
      </w:pPr>
      <w:r>
        <w:rPr>
          <w:rFonts w:hint="eastAsia"/>
          <w:sz w:val="24"/>
        </w:rPr>
        <w:t>模块四</w:t>
      </w:r>
      <w:r>
        <w:rPr>
          <w:rFonts w:hint="eastAsia"/>
          <w:sz w:val="24"/>
        </w:rPr>
        <w:t>D</w:t>
      </w:r>
      <w:r>
        <w:rPr>
          <w:sz w:val="24"/>
        </w:rPr>
        <w:t>FD</w:t>
      </w:r>
      <w:r w:rsidR="00AE2EE0" w:rsidRPr="00AE2EE0">
        <w:rPr>
          <w:rFonts w:hint="eastAsia"/>
          <w:sz w:val="24"/>
          <w:highlight w:val="magenta"/>
        </w:rPr>
        <w:t>（申采飞）</w:t>
      </w:r>
    </w:p>
    <w:p w14:paraId="73853CF1" w14:textId="77777777" w:rsidR="00046B3E" w:rsidRDefault="00046B3E" w:rsidP="00046B3E">
      <w:pPr>
        <w:rPr>
          <w:sz w:val="24"/>
        </w:rPr>
      </w:pPr>
    </w:p>
    <w:p w14:paraId="597FE28F" w14:textId="77777777" w:rsidR="00046B3E" w:rsidRDefault="00046B3E" w:rsidP="00046B3E">
      <w:pPr>
        <w:rPr>
          <w:sz w:val="24"/>
        </w:rPr>
      </w:pPr>
    </w:p>
    <w:p w14:paraId="1A236F47" w14:textId="77777777" w:rsidR="00046B3E" w:rsidRDefault="00046B3E" w:rsidP="00046B3E">
      <w:pPr>
        <w:rPr>
          <w:sz w:val="24"/>
        </w:rPr>
      </w:pPr>
    </w:p>
    <w:p w14:paraId="5C70BCC6" w14:textId="77777777" w:rsidR="00046B3E" w:rsidRDefault="00046B3E" w:rsidP="00046B3E">
      <w:pPr>
        <w:rPr>
          <w:sz w:val="24"/>
        </w:rPr>
      </w:pPr>
    </w:p>
    <w:p w14:paraId="6C06EACB" w14:textId="77777777" w:rsidR="00046B3E" w:rsidRDefault="00046B3E" w:rsidP="00046B3E">
      <w:pPr>
        <w:rPr>
          <w:sz w:val="24"/>
        </w:rPr>
      </w:pPr>
    </w:p>
    <w:p w14:paraId="606A590B" w14:textId="77777777" w:rsidR="00046B3E" w:rsidRDefault="00046B3E" w:rsidP="00046B3E">
      <w:pPr>
        <w:rPr>
          <w:sz w:val="24"/>
        </w:rPr>
      </w:pPr>
    </w:p>
    <w:p w14:paraId="668AB82F" w14:textId="6159FEE1" w:rsidR="008B72A3" w:rsidRPr="00046B3E" w:rsidRDefault="008B72A3" w:rsidP="007D7AFC">
      <w:pPr>
        <w:spacing w:line="500" w:lineRule="exact"/>
        <w:rPr>
          <w:rFonts w:ascii="宋体" w:hAnsi="宋体"/>
          <w:sz w:val="24"/>
        </w:rPr>
      </w:pPr>
    </w:p>
    <w:p w14:paraId="5493DC4C" w14:textId="77777777" w:rsidR="008B72A3" w:rsidRDefault="008B72A3" w:rsidP="007D7AFC">
      <w:pPr>
        <w:spacing w:line="500" w:lineRule="exact"/>
        <w:rPr>
          <w:rFonts w:ascii="宋体" w:hAnsi="宋体"/>
          <w:sz w:val="24"/>
        </w:rPr>
      </w:pPr>
    </w:p>
    <w:p w14:paraId="4A8F79DA" w14:textId="787100FE" w:rsidR="007D7AFC" w:rsidRDefault="004A62C2" w:rsidP="00A561B1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object w:dxaOrig="12985" w:dyaOrig="7032" w14:anchorId="05BE88F0">
          <v:shape id="_x0000_i1026" type="#_x0000_t75" style="width:404.4pt;height:219.6pt" o:ole="">
            <v:imagedata r:id="rId15" o:title=""/>
          </v:shape>
          <o:OLEObject Type="Embed" ProgID="Visio.Drawing.15" ShapeID="_x0000_i1026" DrawAspect="Content" ObjectID="_1571143397" r:id="rId16"/>
        </w:object>
      </w:r>
    </w:p>
    <w:p w14:paraId="76DC91DC" w14:textId="77DA3715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bookmarkStart w:id="6" w:name="_Toc468301647"/>
    </w:p>
    <w:p w14:paraId="09801BBD" w14:textId="2C34F763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>
        <w:object w:dxaOrig="10945" w:dyaOrig="8185" w14:anchorId="76B47CAD">
          <v:shape id="_x0000_i1027" type="#_x0000_t75" style="width:404.4pt;height:301.8pt" o:ole="">
            <v:imagedata r:id="rId17" o:title=""/>
          </v:shape>
          <o:OLEObject Type="Embed" ProgID="Visio.Drawing.15" ShapeID="_x0000_i1027" DrawAspect="Content" ObjectID="_1571143398" r:id="rId18"/>
        </w:object>
      </w:r>
    </w:p>
    <w:p w14:paraId="68C43A70" w14:textId="33611586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</w:p>
    <w:p w14:paraId="2E8384BB" w14:textId="3E68E2CC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</w:p>
    <w:p w14:paraId="58D17ADC" w14:textId="3C47BA53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</w:p>
    <w:p w14:paraId="26C3E3DC" w14:textId="422C9B76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</w:p>
    <w:p w14:paraId="4454D622" w14:textId="788BFF36" w:rsidR="004A62C2" w:rsidRDefault="004A62C2" w:rsidP="004A62C2"/>
    <w:p w14:paraId="2DCAA29E" w14:textId="7A586EA9" w:rsidR="004A62C2" w:rsidRDefault="004A62C2" w:rsidP="004A62C2"/>
    <w:p w14:paraId="2D9A4AF2" w14:textId="2DF070F2" w:rsidR="004A62C2" w:rsidRDefault="004A62C2" w:rsidP="004A62C2"/>
    <w:p w14:paraId="7C29B9F8" w14:textId="5B22A215" w:rsidR="004A62C2" w:rsidRDefault="004A62C2" w:rsidP="004A62C2"/>
    <w:p w14:paraId="5AB0E156" w14:textId="517BD3AC" w:rsidR="004A62C2" w:rsidRDefault="004A62C2" w:rsidP="004A62C2"/>
    <w:p w14:paraId="167445D4" w14:textId="71EBB7A0" w:rsidR="004A62C2" w:rsidRDefault="004A62C2" w:rsidP="004A62C2"/>
    <w:p w14:paraId="7AF077B9" w14:textId="4646883F" w:rsidR="004A62C2" w:rsidRDefault="004A62C2" w:rsidP="004A62C2"/>
    <w:p w14:paraId="1AE5ABAF" w14:textId="09A5CFCB" w:rsidR="004A62C2" w:rsidRDefault="004A62C2" w:rsidP="004A62C2"/>
    <w:p w14:paraId="39214449" w14:textId="1038FF17" w:rsidR="004A62C2" w:rsidRDefault="004A62C2" w:rsidP="004A62C2"/>
    <w:p w14:paraId="759EBEA3" w14:textId="61126ADC" w:rsidR="004A62C2" w:rsidRDefault="004A62C2" w:rsidP="004A62C2"/>
    <w:p w14:paraId="1A9A6C91" w14:textId="3468AFF2" w:rsidR="004A62C2" w:rsidRDefault="004A62C2" w:rsidP="004A62C2"/>
    <w:p w14:paraId="2F32A0CB" w14:textId="360B5BB8" w:rsidR="004A62C2" w:rsidRDefault="004A62C2" w:rsidP="004A62C2"/>
    <w:p w14:paraId="6CCA802D" w14:textId="77777777" w:rsidR="004A62C2" w:rsidRPr="004A62C2" w:rsidRDefault="004A62C2" w:rsidP="004A62C2"/>
    <w:p w14:paraId="6F9ACEB6" w14:textId="67B77AEF" w:rsidR="00726649" w:rsidRPr="00A561B1" w:rsidRDefault="00A561B1" w:rsidP="00F57EC4">
      <w:pPr>
        <w:pStyle w:val="ac"/>
      </w:pPr>
      <w:r>
        <w:rPr>
          <w:rFonts w:hint="eastAsia"/>
        </w:rPr>
        <w:t>六、</w:t>
      </w:r>
      <w:r w:rsidR="00726649" w:rsidRPr="00A561B1">
        <w:rPr>
          <w:rFonts w:hint="eastAsia"/>
        </w:rPr>
        <w:t>系统状态分析（</w:t>
      </w:r>
      <w:r w:rsidR="00726649" w:rsidRPr="00A561B1">
        <w:rPr>
          <w:rFonts w:hint="eastAsia"/>
        </w:rPr>
        <w:t>Status transition</w:t>
      </w:r>
      <w:r w:rsidR="00726649" w:rsidRPr="00A561B1">
        <w:rPr>
          <w:rFonts w:hint="eastAsia"/>
        </w:rPr>
        <w:t>图）</w:t>
      </w:r>
      <w:bookmarkEnd w:id="6"/>
      <w:r w:rsidR="00046B3E" w:rsidRPr="00046B3E">
        <w:rPr>
          <w:rFonts w:hint="eastAsia"/>
          <w:highlight w:val="yellow"/>
        </w:rPr>
        <w:t>这部分</w:t>
      </w:r>
      <w:r w:rsidR="00046B3E">
        <w:rPr>
          <w:rFonts w:hint="eastAsia"/>
          <w:highlight w:val="yellow"/>
        </w:rPr>
        <w:t>大家画出自己小模块的一个</w:t>
      </w:r>
      <w:r w:rsidR="00046B3E">
        <w:rPr>
          <w:rFonts w:hint="eastAsia"/>
        </w:rPr>
        <w:t>STD</w:t>
      </w:r>
      <w:r w:rsidR="00046B3E">
        <w:rPr>
          <w:rFonts w:hint="eastAsia"/>
          <w:highlight w:val="yellow"/>
        </w:rPr>
        <w:t>图，也是拍照放在上面即可</w:t>
      </w:r>
    </w:p>
    <w:p w14:paraId="20F919C6" w14:textId="77777777" w:rsidR="00726649" w:rsidRDefault="00362ABB">
      <w:r>
        <w:object w:dxaOrig="10452" w:dyaOrig="6672" w14:anchorId="3863BE30">
          <v:shape id="_x0000_i1028" type="#_x0000_t75" style="width:404.4pt;height:258pt" o:ole="">
            <v:imagedata r:id="rId19" o:title=""/>
          </v:shape>
          <o:OLEObject Type="Embed" ProgID="Visio.Drawing.15" ShapeID="_x0000_i1028" DrawAspect="Content" ObjectID="_1571143399" r:id="rId20"/>
        </w:object>
      </w:r>
    </w:p>
    <w:p w14:paraId="0F5E8BF0" w14:textId="77777777" w:rsidR="00A561B1" w:rsidRDefault="00A561B1" w:rsidP="00A561B1"/>
    <w:p w14:paraId="392B22D8" w14:textId="77777777" w:rsidR="00535E56" w:rsidRPr="00046B3E" w:rsidRDefault="00535E56" w:rsidP="00046B3E">
      <w:bookmarkStart w:id="7" w:name="_Toc468301648"/>
    </w:p>
    <w:p w14:paraId="46E49C33" w14:textId="77777777" w:rsidR="00535E56" w:rsidRPr="00046B3E" w:rsidRDefault="00535E56" w:rsidP="00046B3E"/>
    <w:p w14:paraId="4B49214D" w14:textId="77777777" w:rsidR="00535E56" w:rsidRPr="00046B3E" w:rsidRDefault="00535E56" w:rsidP="00046B3E"/>
    <w:p w14:paraId="76B74371" w14:textId="6DD0480B" w:rsidR="00AE2EE0" w:rsidRDefault="00AE2EE0" w:rsidP="00AE2EE0">
      <w:pPr>
        <w:rPr>
          <w:sz w:val="24"/>
        </w:rPr>
      </w:pPr>
      <w:r>
        <w:rPr>
          <w:rFonts w:hint="eastAsia"/>
          <w:sz w:val="24"/>
        </w:rPr>
        <w:t>模块一</w:t>
      </w:r>
      <w:r>
        <w:rPr>
          <w:rFonts w:hint="eastAsia"/>
          <w:sz w:val="24"/>
        </w:rPr>
        <w:t>STD</w:t>
      </w:r>
      <w:r w:rsidRPr="00AE2EE0">
        <w:rPr>
          <w:rFonts w:hint="eastAsia"/>
          <w:sz w:val="24"/>
          <w:highlight w:val="green"/>
        </w:rPr>
        <w:t>（于馨喆）</w:t>
      </w:r>
    </w:p>
    <w:p w14:paraId="6FA34D25" w14:textId="77777777" w:rsidR="00AE2EE0" w:rsidRPr="00046B3E" w:rsidRDefault="00AE2EE0" w:rsidP="00AE2EE0">
      <w:pPr>
        <w:rPr>
          <w:sz w:val="24"/>
        </w:rPr>
      </w:pPr>
    </w:p>
    <w:p w14:paraId="66D37176" w14:textId="77777777" w:rsidR="00AE2EE0" w:rsidRDefault="00AE2EE0" w:rsidP="00AE2EE0">
      <w:pPr>
        <w:rPr>
          <w:sz w:val="24"/>
        </w:rPr>
      </w:pPr>
    </w:p>
    <w:p w14:paraId="58B4A0CB" w14:textId="77777777" w:rsidR="00AE2EE0" w:rsidRDefault="00AE2EE0" w:rsidP="00AE2EE0">
      <w:pPr>
        <w:rPr>
          <w:sz w:val="24"/>
        </w:rPr>
      </w:pPr>
    </w:p>
    <w:p w14:paraId="24897F4A" w14:textId="77777777" w:rsidR="00AE2EE0" w:rsidRDefault="00AE2EE0" w:rsidP="00AE2EE0">
      <w:pPr>
        <w:rPr>
          <w:sz w:val="24"/>
        </w:rPr>
      </w:pPr>
    </w:p>
    <w:p w14:paraId="49E4F0CE" w14:textId="33B9450E" w:rsidR="00AE2EE0" w:rsidRDefault="00AE2EE0" w:rsidP="00AE2EE0">
      <w:pPr>
        <w:rPr>
          <w:sz w:val="24"/>
        </w:rPr>
      </w:pPr>
      <w:r>
        <w:rPr>
          <w:rFonts w:hint="eastAsia"/>
          <w:sz w:val="24"/>
        </w:rPr>
        <w:t>模块二</w:t>
      </w:r>
      <w:r>
        <w:rPr>
          <w:rFonts w:hint="eastAsia"/>
          <w:sz w:val="24"/>
        </w:rPr>
        <w:t>ST</w:t>
      </w:r>
      <w:r>
        <w:rPr>
          <w:sz w:val="24"/>
        </w:rPr>
        <w:t>D</w:t>
      </w:r>
      <w:r w:rsidRPr="00AE2EE0">
        <w:rPr>
          <w:rFonts w:hint="eastAsia"/>
          <w:sz w:val="24"/>
          <w:highlight w:val="cyan"/>
        </w:rPr>
        <w:t>（高静雯）</w:t>
      </w:r>
    </w:p>
    <w:p w14:paraId="6EF6EE24" w14:textId="77777777" w:rsidR="00AE2EE0" w:rsidRPr="00AE2EE0" w:rsidRDefault="00AE2EE0" w:rsidP="00AE2EE0">
      <w:pPr>
        <w:rPr>
          <w:sz w:val="24"/>
        </w:rPr>
      </w:pPr>
    </w:p>
    <w:p w14:paraId="121ADD15" w14:textId="77777777" w:rsidR="00AE2EE0" w:rsidRDefault="00AE2EE0" w:rsidP="00AE2EE0">
      <w:pPr>
        <w:rPr>
          <w:sz w:val="24"/>
        </w:rPr>
      </w:pPr>
    </w:p>
    <w:p w14:paraId="2BA027CD" w14:textId="77777777" w:rsidR="00AE2EE0" w:rsidRDefault="00AE2EE0" w:rsidP="00AE2EE0">
      <w:pPr>
        <w:rPr>
          <w:sz w:val="24"/>
        </w:rPr>
      </w:pPr>
    </w:p>
    <w:p w14:paraId="3A23ADA7" w14:textId="55BC0F6D" w:rsidR="00AE2EE0" w:rsidRDefault="00AE2EE0" w:rsidP="00AE2EE0">
      <w:pPr>
        <w:rPr>
          <w:sz w:val="24"/>
        </w:rPr>
      </w:pPr>
      <w:r>
        <w:rPr>
          <w:rFonts w:hint="eastAsia"/>
          <w:sz w:val="24"/>
        </w:rPr>
        <w:t>模块三</w:t>
      </w:r>
      <w:r>
        <w:rPr>
          <w:sz w:val="24"/>
        </w:rPr>
        <w:t>STD</w:t>
      </w:r>
      <w:r w:rsidRPr="00AE2EE0">
        <w:rPr>
          <w:rFonts w:hint="eastAsia"/>
          <w:sz w:val="24"/>
          <w:highlight w:val="blue"/>
        </w:rPr>
        <w:t>（赵金铎）</w:t>
      </w:r>
    </w:p>
    <w:p w14:paraId="05C9B2C4" w14:textId="77777777" w:rsidR="00AE2EE0" w:rsidRDefault="00AE2EE0" w:rsidP="00AE2EE0">
      <w:pPr>
        <w:rPr>
          <w:sz w:val="24"/>
        </w:rPr>
      </w:pPr>
    </w:p>
    <w:p w14:paraId="25DBCD8A" w14:textId="77777777" w:rsidR="00AE2EE0" w:rsidRDefault="00AE2EE0" w:rsidP="00AE2EE0">
      <w:pPr>
        <w:rPr>
          <w:sz w:val="24"/>
        </w:rPr>
      </w:pPr>
    </w:p>
    <w:p w14:paraId="7C68F3C8" w14:textId="77777777" w:rsidR="00AE2EE0" w:rsidRDefault="00AE2EE0" w:rsidP="00AE2EE0">
      <w:pPr>
        <w:rPr>
          <w:sz w:val="24"/>
        </w:rPr>
      </w:pPr>
    </w:p>
    <w:p w14:paraId="615D38E3" w14:textId="77777777" w:rsidR="00AE2EE0" w:rsidRDefault="00AE2EE0" w:rsidP="00AE2EE0">
      <w:pPr>
        <w:rPr>
          <w:sz w:val="24"/>
        </w:rPr>
      </w:pPr>
    </w:p>
    <w:p w14:paraId="505C58C5" w14:textId="77777777" w:rsidR="00AE2EE0" w:rsidRDefault="00AE2EE0" w:rsidP="00AE2EE0">
      <w:pPr>
        <w:rPr>
          <w:sz w:val="24"/>
        </w:rPr>
      </w:pPr>
    </w:p>
    <w:p w14:paraId="01C66486" w14:textId="77777777" w:rsidR="00AE2EE0" w:rsidRDefault="00AE2EE0" w:rsidP="00AE2EE0">
      <w:pPr>
        <w:rPr>
          <w:sz w:val="24"/>
        </w:rPr>
      </w:pPr>
    </w:p>
    <w:p w14:paraId="330B0BD2" w14:textId="77777777" w:rsidR="00AE2EE0" w:rsidRDefault="00AE2EE0" w:rsidP="00AE2EE0">
      <w:pPr>
        <w:rPr>
          <w:sz w:val="24"/>
        </w:rPr>
      </w:pPr>
    </w:p>
    <w:p w14:paraId="49D15866" w14:textId="77777777" w:rsidR="00AE2EE0" w:rsidRDefault="00AE2EE0" w:rsidP="00AE2EE0">
      <w:pPr>
        <w:rPr>
          <w:sz w:val="24"/>
        </w:rPr>
      </w:pPr>
    </w:p>
    <w:p w14:paraId="7F391B1D" w14:textId="77777777" w:rsidR="00AE2EE0" w:rsidRDefault="00AE2EE0" w:rsidP="00AE2EE0">
      <w:pPr>
        <w:rPr>
          <w:sz w:val="24"/>
        </w:rPr>
      </w:pPr>
    </w:p>
    <w:p w14:paraId="4CD2347A" w14:textId="77777777" w:rsidR="00AE2EE0" w:rsidRDefault="00AE2EE0" w:rsidP="00AE2EE0">
      <w:pPr>
        <w:rPr>
          <w:sz w:val="24"/>
        </w:rPr>
      </w:pPr>
    </w:p>
    <w:p w14:paraId="3733F96C" w14:textId="2CDDBC28" w:rsidR="00AE2EE0" w:rsidRDefault="00AE2EE0" w:rsidP="00AE2EE0">
      <w:pPr>
        <w:rPr>
          <w:sz w:val="24"/>
        </w:rPr>
      </w:pPr>
      <w:r>
        <w:rPr>
          <w:rFonts w:hint="eastAsia"/>
          <w:sz w:val="24"/>
        </w:rPr>
        <w:t>模块四</w:t>
      </w:r>
      <w:r>
        <w:rPr>
          <w:rFonts w:hint="eastAsia"/>
          <w:sz w:val="24"/>
        </w:rPr>
        <w:t>ST</w:t>
      </w:r>
      <w:r>
        <w:rPr>
          <w:sz w:val="24"/>
        </w:rPr>
        <w:t>D</w:t>
      </w:r>
      <w:r w:rsidRPr="00AE2EE0">
        <w:rPr>
          <w:rFonts w:hint="eastAsia"/>
          <w:sz w:val="24"/>
          <w:highlight w:val="magenta"/>
        </w:rPr>
        <w:t>（申采飞）</w:t>
      </w:r>
    </w:p>
    <w:p w14:paraId="4F8F5978" w14:textId="77777777" w:rsidR="00535E56" w:rsidRPr="00AE2EE0" w:rsidRDefault="00535E56" w:rsidP="00046B3E"/>
    <w:p w14:paraId="496829E8" w14:textId="77777777" w:rsidR="00535E56" w:rsidRPr="00046B3E" w:rsidRDefault="00535E56" w:rsidP="00046B3E"/>
    <w:p w14:paraId="3C1C96E7" w14:textId="77777777" w:rsidR="00535E56" w:rsidRPr="00046B3E" w:rsidRDefault="00535E56" w:rsidP="00046B3E"/>
    <w:p w14:paraId="2FD5EBCB" w14:textId="77777777" w:rsidR="00535E56" w:rsidRPr="00046B3E" w:rsidRDefault="00535E56" w:rsidP="00046B3E"/>
    <w:p w14:paraId="3CC39659" w14:textId="77777777" w:rsidR="00535E56" w:rsidRDefault="00535E56" w:rsidP="00F57EC4">
      <w:pPr>
        <w:pStyle w:val="ac"/>
      </w:pPr>
    </w:p>
    <w:p w14:paraId="366BB8BD" w14:textId="4AF12C8A" w:rsidR="00726649" w:rsidRPr="00A561B1" w:rsidRDefault="00A561B1" w:rsidP="00F57EC4">
      <w:pPr>
        <w:pStyle w:val="ac"/>
      </w:pPr>
      <w:r>
        <w:rPr>
          <w:rFonts w:hint="eastAsia"/>
        </w:rPr>
        <w:t>七、</w:t>
      </w:r>
      <w:r w:rsidR="00E843CB" w:rsidRPr="00A561B1">
        <w:rPr>
          <w:rFonts w:hint="eastAsia"/>
        </w:rPr>
        <w:t>系</w:t>
      </w:r>
      <w:r w:rsidR="00726649" w:rsidRPr="00A561B1">
        <w:rPr>
          <w:rFonts w:hint="eastAsia"/>
        </w:rPr>
        <w:t>统</w:t>
      </w:r>
      <w:r w:rsidR="00E843CB" w:rsidRPr="00A561B1">
        <w:rPr>
          <w:rFonts w:hint="eastAsia"/>
        </w:rPr>
        <w:t>界面</w:t>
      </w:r>
      <w:r w:rsidR="00726649" w:rsidRPr="00A561B1">
        <w:rPr>
          <w:rFonts w:hint="eastAsia"/>
        </w:rPr>
        <w:t>设计</w:t>
      </w:r>
      <w:bookmarkEnd w:id="7"/>
      <w:r w:rsidR="00AE2EE0" w:rsidRPr="00AE2EE0">
        <w:rPr>
          <w:rFonts w:hint="eastAsia"/>
          <w:highlight w:val="yellow"/>
        </w:rPr>
        <w:t>(</w:t>
      </w:r>
      <w:r w:rsidR="00AE2EE0" w:rsidRPr="00AE2EE0">
        <w:rPr>
          <w:rFonts w:hint="eastAsia"/>
          <w:highlight w:val="yellow"/>
        </w:rPr>
        <w:t>一起讨论</w:t>
      </w:r>
      <w:r w:rsidR="00AE2EE0" w:rsidRPr="00AE2EE0">
        <w:rPr>
          <w:rFonts w:hint="eastAsia"/>
          <w:highlight w:val="yellow"/>
        </w:rPr>
        <w:t>)</w:t>
      </w:r>
    </w:p>
    <w:p w14:paraId="7136C14F" w14:textId="77777777" w:rsidR="00535E56" w:rsidRPr="00AE2EE0" w:rsidRDefault="00535E56" w:rsidP="00AE2EE0">
      <w:bookmarkStart w:id="8" w:name="_Toc468301649"/>
    </w:p>
    <w:p w14:paraId="5CA2D927" w14:textId="77777777" w:rsidR="00535E56" w:rsidRPr="00AE2EE0" w:rsidRDefault="00535E56" w:rsidP="00AE2EE0"/>
    <w:bookmarkEnd w:id="8"/>
    <w:p w14:paraId="4FAE18C1" w14:textId="77777777" w:rsidR="007C24E8" w:rsidRPr="007C24E8" w:rsidRDefault="007C24E8" w:rsidP="007C24E8">
      <w:pPr>
        <w:rPr>
          <w:rFonts w:ascii="等线" w:eastAsia="等线" w:hAnsi="等线"/>
          <w:szCs w:val="22"/>
        </w:rPr>
      </w:pPr>
      <w:r w:rsidRPr="007C24E8">
        <w:rPr>
          <w:rFonts w:ascii="等线" w:eastAsia="等线" w:hAnsi="等线" w:hint="eastAsia"/>
          <w:szCs w:val="22"/>
        </w:rPr>
        <w:t>八、特色功能</w:t>
      </w:r>
    </w:p>
    <w:p w14:paraId="64F884FE" w14:textId="77777777" w:rsidR="007C24E8" w:rsidRPr="007C24E8" w:rsidRDefault="007C24E8" w:rsidP="007C24E8">
      <w:pPr>
        <w:ind w:firstLineChars="202" w:firstLine="424"/>
        <w:rPr>
          <w:rFonts w:ascii="等线" w:eastAsia="等线" w:hAnsi="等线"/>
          <w:szCs w:val="22"/>
        </w:rPr>
      </w:pPr>
      <w:r w:rsidRPr="007C24E8">
        <w:rPr>
          <w:rFonts w:ascii="等线" w:eastAsia="等线" w:hAnsi="等线" w:hint="eastAsia"/>
          <w:szCs w:val="22"/>
        </w:rPr>
        <w:t>1）同步发送——用户可以将一条信息（包含文字、图片、视频等多个可选项）同时发送到多个平台账号，免除了用户重复编辑同一条消息的复杂性。</w:t>
      </w:r>
    </w:p>
    <w:p w14:paraId="2D12FF28" w14:textId="77777777" w:rsidR="007C24E8" w:rsidRPr="007C24E8" w:rsidRDefault="007C24E8" w:rsidP="007C24E8">
      <w:pPr>
        <w:ind w:firstLineChars="202" w:firstLine="424"/>
        <w:rPr>
          <w:rFonts w:ascii="等线" w:eastAsia="等线" w:hAnsi="等线"/>
          <w:szCs w:val="22"/>
        </w:rPr>
      </w:pPr>
      <w:r w:rsidRPr="007C24E8">
        <w:rPr>
          <w:rFonts w:ascii="等线" w:eastAsia="等线" w:hAnsi="等线" w:hint="eastAsia"/>
          <w:szCs w:val="22"/>
        </w:rPr>
        <w:t>操作功能包括：</w:t>
      </w:r>
    </w:p>
    <w:p w14:paraId="4CD3772D" w14:textId="77777777" w:rsidR="007C24E8" w:rsidRPr="007C24E8" w:rsidRDefault="007C24E8" w:rsidP="007C24E8">
      <w:pPr>
        <w:ind w:firstLineChars="202" w:firstLine="424"/>
        <w:rPr>
          <w:rFonts w:ascii="等线" w:eastAsia="等线" w:hAnsi="等线"/>
          <w:szCs w:val="22"/>
        </w:rPr>
      </w:pPr>
      <w:r w:rsidRPr="007C24E8">
        <w:rPr>
          <w:rFonts w:ascii="等线" w:eastAsia="等线" w:hAnsi="等线"/>
          <w:szCs w:val="22"/>
        </w:rPr>
        <w:tab/>
      </w:r>
      <w:r w:rsidRPr="007C24E8">
        <w:rPr>
          <w:rFonts w:ascii="等线" w:eastAsia="等线" w:hAnsi="等线" w:hint="eastAsia"/>
          <w:szCs w:val="22"/>
        </w:rPr>
        <w:t>用户密码验证</w:t>
      </w:r>
    </w:p>
    <w:p w14:paraId="678FC46C" w14:textId="77777777" w:rsidR="007C24E8" w:rsidRPr="007C24E8" w:rsidRDefault="007C24E8" w:rsidP="007C24E8">
      <w:pPr>
        <w:ind w:firstLineChars="202" w:firstLine="424"/>
        <w:rPr>
          <w:rFonts w:ascii="等线" w:eastAsia="等线" w:hAnsi="等线"/>
          <w:szCs w:val="22"/>
        </w:rPr>
      </w:pPr>
      <w:r w:rsidRPr="007C24E8">
        <w:rPr>
          <w:rFonts w:ascii="等线" w:eastAsia="等线" w:hAnsi="等线"/>
          <w:szCs w:val="22"/>
        </w:rPr>
        <w:tab/>
      </w:r>
      <w:r w:rsidRPr="007C24E8">
        <w:rPr>
          <w:rFonts w:ascii="等线" w:eastAsia="等线" w:hAnsi="等线" w:hint="eastAsia"/>
          <w:szCs w:val="22"/>
        </w:rPr>
        <w:t>文字、图片编辑</w:t>
      </w:r>
    </w:p>
    <w:p w14:paraId="116F6397" w14:textId="77777777" w:rsidR="007C24E8" w:rsidRPr="007C24E8" w:rsidRDefault="007C24E8" w:rsidP="007C24E8">
      <w:pPr>
        <w:ind w:firstLineChars="202" w:firstLine="424"/>
        <w:rPr>
          <w:rFonts w:ascii="等线" w:eastAsia="等线" w:hAnsi="等线"/>
          <w:szCs w:val="22"/>
        </w:rPr>
      </w:pPr>
      <w:r w:rsidRPr="007C24E8">
        <w:rPr>
          <w:rFonts w:ascii="等线" w:eastAsia="等线" w:hAnsi="等线"/>
          <w:szCs w:val="22"/>
        </w:rPr>
        <w:tab/>
      </w:r>
      <w:r w:rsidRPr="007C24E8">
        <w:rPr>
          <w:rFonts w:ascii="等线" w:eastAsia="等线" w:hAnsi="等线" w:hint="eastAsia"/>
          <w:szCs w:val="22"/>
        </w:rPr>
        <w:t>各平台信息发送API调用</w:t>
      </w:r>
    </w:p>
    <w:p w14:paraId="794C5119" w14:textId="77777777" w:rsidR="007C24E8" w:rsidRPr="007C24E8" w:rsidRDefault="007C24E8" w:rsidP="007C24E8">
      <w:pPr>
        <w:ind w:firstLineChars="202" w:firstLine="424"/>
        <w:rPr>
          <w:rFonts w:ascii="等线" w:eastAsia="等线" w:hAnsi="等线"/>
          <w:szCs w:val="22"/>
        </w:rPr>
      </w:pPr>
      <w:r w:rsidRPr="007C24E8">
        <w:rPr>
          <w:rFonts w:ascii="等线" w:eastAsia="等线" w:hAnsi="等线" w:hint="eastAsia"/>
          <w:szCs w:val="22"/>
        </w:rPr>
        <w:t>2）历史消息查看——用户可以查看用本软件发送的历史消息，并对其进行重新编写</w:t>
      </w:r>
      <w:r w:rsidRPr="007C24E8">
        <w:rPr>
          <w:rFonts w:ascii="等线" w:eastAsia="等线" w:hAnsi="等线" w:hint="eastAsia"/>
          <w:szCs w:val="22"/>
        </w:rPr>
        <w:lastRenderedPageBreak/>
        <w:t>发送。</w:t>
      </w:r>
    </w:p>
    <w:p w14:paraId="7FD02397" w14:textId="77777777" w:rsidR="007C24E8" w:rsidRPr="007C24E8" w:rsidRDefault="007C24E8" w:rsidP="007C24E8">
      <w:pPr>
        <w:ind w:firstLineChars="202" w:firstLine="424"/>
        <w:rPr>
          <w:rFonts w:ascii="等线" w:eastAsia="等线" w:hAnsi="等线"/>
          <w:szCs w:val="22"/>
        </w:rPr>
      </w:pPr>
      <w:r w:rsidRPr="007C24E8">
        <w:rPr>
          <w:rFonts w:ascii="等线" w:eastAsia="等线" w:hAnsi="等线" w:hint="eastAsia"/>
          <w:szCs w:val="22"/>
        </w:rPr>
        <w:t>操作功能包括：</w:t>
      </w:r>
    </w:p>
    <w:p w14:paraId="6EF24D44" w14:textId="77777777" w:rsidR="007C24E8" w:rsidRPr="007C24E8" w:rsidRDefault="007C24E8" w:rsidP="007C24E8">
      <w:pPr>
        <w:ind w:firstLineChars="202" w:firstLine="424"/>
        <w:rPr>
          <w:rFonts w:ascii="等线" w:eastAsia="等线" w:hAnsi="等线"/>
          <w:szCs w:val="22"/>
        </w:rPr>
      </w:pPr>
      <w:r w:rsidRPr="007C24E8">
        <w:rPr>
          <w:rFonts w:ascii="等线" w:eastAsia="等线" w:hAnsi="等线"/>
          <w:szCs w:val="22"/>
        </w:rPr>
        <w:tab/>
      </w:r>
      <w:r w:rsidRPr="007C24E8">
        <w:rPr>
          <w:rFonts w:ascii="等线" w:eastAsia="等线" w:hAnsi="等线" w:hint="eastAsia"/>
          <w:szCs w:val="22"/>
        </w:rPr>
        <w:t>用户密码验证</w:t>
      </w:r>
    </w:p>
    <w:p w14:paraId="608B1BD1" w14:textId="77777777" w:rsidR="007C24E8" w:rsidRPr="007C24E8" w:rsidRDefault="007C24E8" w:rsidP="007C24E8">
      <w:pPr>
        <w:ind w:firstLineChars="202" w:firstLine="424"/>
        <w:rPr>
          <w:rFonts w:ascii="等线" w:eastAsia="等线" w:hAnsi="等线"/>
          <w:szCs w:val="22"/>
        </w:rPr>
      </w:pPr>
      <w:r w:rsidRPr="007C24E8">
        <w:rPr>
          <w:rFonts w:ascii="等线" w:eastAsia="等线" w:hAnsi="等线"/>
          <w:szCs w:val="22"/>
        </w:rPr>
        <w:tab/>
      </w:r>
      <w:r w:rsidRPr="007C24E8">
        <w:rPr>
          <w:rFonts w:ascii="等线" w:eastAsia="等线" w:hAnsi="等线" w:hint="eastAsia"/>
          <w:szCs w:val="22"/>
        </w:rPr>
        <w:t>数据的云存储</w:t>
      </w:r>
    </w:p>
    <w:p w14:paraId="53B71357" w14:textId="77777777" w:rsidR="007C24E8" w:rsidRPr="007C24E8" w:rsidRDefault="007C24E8" w:rsidP="007C24E8">
      <w:pPr>
        <w:ind w:firstLineChars="202" w:firstLine="424"/>
        <w:rPr>
          <w:rFonts w:ascii="等线" w:eastAsia="等线" w:hAnsi="等线"/>
          <w:szCs w:val="22"/>
        </w:rPr>
      </w:pPr>
      <w:r w:rsidRPr="007C24E8">
        <w:rPr>
          <w:rFonts w:ascii="等线" w:eastAsia="等线" w:hAnsi="等线" w:hint="eastAsia"/>
          <w:szCs w:val="22"/>
        </w:rPr>
        <w:t>3）个人信息管理——用户可以对本系统账户信息进行编辑管理，还可以关联相应社交平台的账号，输入用户名密码来添加账号</w:t>
      </w:r>
    </w:p>
    <w:p w14:paraId="316DD875" w14:textId="77777777" w:rsidR="007C24E8" w:rsidRPr="007C24E8" w:rsidRDefault="007C24E8" w:rsidP="007C24E8">
      <w:pPr>
        <w:ind w:firstLineChars="202" w:firstLine="424"/>
        <w:rPr>
          <w:rFonts w:ascii="等线" w:eastAsia="等线" w:hAnsi="等线"/>
          <w:szCs w:val="22"/>
        </w:rPr>
      </w:pPr>
      <w:r w:rsidRPr="007C24E8">
        <w:rPr>
          <w:rFonts w:ascii="等线" w:eastAsia="等线" w:hAnsi="等线" w:hint="eastAsia"/>
          <w:szCs w:val="22"/>
        </w:rPr>
        <w:t>操作功能包括：</w:t>
      </w:r>
    </w:p>
    <w:p w14:paraId="5E15D0E7" w14:textId="77777777" w:rsidR="007C24E8" w:rsidRPr="007C24E8" w:rsidRDefault="007C24E8" w:rsidP="007C24E8">
      <w:pPr>
        <w:ind w:firstLineChars="202" w:firstLine="424"/>
        <w:rPr>
          <w:rFonts w:ascii="等线" w:eastAsia="等线" w:hAnsi="等线"/>
          <w:szCs w:val="22"/>
        </w:rPr>
      </w:pPr>
      <w:r w:rsidRPr="007C24E8">
        <w:rPr>
          <w:rFonts w:ascii="等线" w:eastAsia="等线" w:hAnsi="等线"/>
          <w:szCs w:val="22"/>
        </w:rPr>
        <w:tab/>
      </w:r>
      <w:r w:rsidRPr="007C24E8">
        <w:rPr>
          <w:rFonts w:ascii="等线" w:eastAsia="等线" w:hAnsi="等线" w:hint="eastAsia"/>
          <w:szCs w:val="22"/>
        </w:rPr>
        <w:t>用户密码验证</w:t>
      </w:r>
    </w:p>
    <w:p w14:paraId="05FC03F1" w14:textId="77777777" w:rsidR="007C24E8" w:rsidRPr="007C24E8" w:rsidRDefault="007C24E8" w:rsidP="007C24E8">
      <w:pPr>
        <w:ind w:firstLineChars="202" w:firstLine="424"/>
        <w:rPr>
          <w:rFonts w:ascii="等线" w:eastAsia="等线" w:hAnsi="等线"/>
          <w:szCs w:val="22"/>
        </w:rPr>
      </w:pPr>
      <w:r w:rsidRPr="007C24E8">
        <w:rPr>
          <w:rFonts w:ascii="等线" w:eastAsia="等线" w:hAnsi="等线"/>
          <w:szCs w:val="22"/>
        </w:rPr>
        <w:tab/>
      </w:r>
      <w:r w:rsidRPr="007C24E8">
        <w:rPr>
          <w:rFonts w:ascii="等线" w:eastAsia="等线" w:hAnsi="等线" w:hint="eastAsia"/>
          <w:szCs w:val="22"/>
        </w:rPr>
        <w:t>数据云存储</w:t>
      </w:r>
    </w:p>
    <w:p w14:paraId="302FD5BF" w14:textId="77777777" w:rsidR="007C24E8" w:rsidRPr="007C24E8" w:rsidRDefault="007C24E8" w:rsidP="007C24E8">
      <w:pPr>
        <w:ind w:firstLineChars="202" w:firstLine="424"/>
        <w:rPr>
          <w:rFonts w:ascii="等线" w:eastAsia="等线" w:hAnsi="等线"/>
          <w:szCs w:val="22"/>
        </w:rPr>
      </w:pPr>
      <w:r w:rsidRPr="007C24E8">
        <w:rPr>
          <w:rFonts w:ascii="等线" w:eastAsia="等线" w:hAnsi="等线"/>
          <w:szCs w:val="22"/>
        </w:rPr>
        <w:tab/>
      </w:r>
      <w:r w:rsidRPr="007C24E8">
        <w:rPr>
          <w:rFonts w:ascii="等线" w:eastAsia="等线" w:hAnsi="等线" w:hint="eastAsia"/>
          <w:szCs w:val="22"/>
        </w:rPr>
        <w:t>其他社交平台API调用</w:t>
      </w:r>
    </w:p>
    <w:p w14:paraId="3627C5C5" w14:textId="77777777" w:rsidR="007C24E8" w:rsidRPr="007C24E8" w:rsidRDefault="007C24E8" w:rsidP="007C24E8">
      <w:pPr>
        <w:ind w:firstLineChars="202" w:firstLine="424"/>
        <w:rPr>
          <w:rFonts w:ascii="等线" w:eastAsia="等线" w:hAnsi="等线"/>
          <w:szCs w:val="22"/>
        </w:rPr>
      </w:pPr>
    </w:p>
    <w:p w14:paraId="2EDAF80D" w14:textId="77777777" w:rsidR="007C24E8" w:rsidRPr="007C24E8" w:rsidRDefault="007C24E8" w:rsidP="007C24E8">
      <w:pPr>
        <w:rPr>
          <w:rFonts w:ascii="等线" w:eastAsia="等线" w:hAnsi="等线"/>
          <w:szCs w:val="22"/>
        </w:rPr>
      </w:pPr>
      <w:r w:rsidRPr="007C24E8">
        <w:rPr>
          <w:rFonts w:ascii="等线" w:eastAsia="等线" w:hAnsi="等线" w:hint="eastAsia"/>
          <w:szCs w:val="22"/>
        </w:rPr>
        <w:t>九、性能标准</w:t>
      </w:r>
    </w:p>
    <w:p w14:paraId="216ACA44" w14:textId="77777777" w:rsidR="007C24E8" w:rsidRPr="007C24E8" w:rsidRDefault="007C24E8" w:rsidP="007C24E8">
      <w:pPr>
        <w:ind w:firstLineChars="202" w:firstLine="424"/>
        <w:rPr>
          <w:rFonts w:ascii="等线" w:eastAsia="等线" w:hAnsi="等线"/>
          <w:szCs w:val="22"/>
        </w:rPr>
      </w:pPr>
      <w:r w:rsidRPr="007C24E8">
        <w:rPr>
          <w:rFonts w:ascii="等线" w:eastAsia="等线" w:hAnsi="等线" w:hint="eastAsia"/>
          <w:szCs w:val="22"/>
        </w:rPr>
        <w:t>1）迅速响应——系统应尽可能优化，保证用户在使用过程中不会出现长时间的等待现象，在发布、查询等过程中，尽量将响应时间控制在1s以内。</w:t>
      </w:r>
    </w:p>
    <w:p w14:paraId="18DE4761" w14:textId="77777777" w:rsidR="007C24E8" w:rsidRPr="007C24E8" w:rsidRDefault="007C24E8" w:rsidP="007C24E8">
      <w:pPr>
        <w:ind w:firstLineChars="202" w:firstLine="424"/>
        <w:rPr>
          <w:rFonts w:ascii="等线" w:eastAsia="等线" w:hAnsi="等线"/>
          <w:szCs w:val="22"/>
        </w:rPr>
      </w:pPr>
      <w:r w:rsidRPr="007C24E8">
        <w:rPr>
          <w:rFonts w:ascii="等线" w:eastAsia="等线" w:hAnsi="等线" w:hint="eastAsia"/>
          <w:szCs w:val="22"/>
        </w:rPr>
        <w:t>2）隐私保密——系统应对用户社交平台的用户名密码进行加密处理，避免其账号信息的泄露。</w:t>
      </w:r>
    </w:p>
    <w:p w14:paraId="6F486389" w14:textId="7A635483" w:rsidR="00726649" w:rsidRPr="007C24E8" w:rsidRDefault="00726649" w:rsidP="007C24E8">
      <w:pPr>
        <w:pStyle w:val="ac"/>
        <w:rPr>
          <w:sz w:val="24"/>
        </w:rPr>
      </w:pPr>
      <w:bookmarkStart w:id="9" w:name="_GoBack"/>
      <w:bookmarkEnd w:id="9"/>
    </w:p>
    <w:sectPr w:rsidR="00726649" w:rsidRPr="007C24E8">
      <w:headerReference w:type="default" r:id="rId21"/>
      <w:footerReference w:type="even" r:id="rId22"/>
      <w:footerReference w:type="default" r:id="rId23"/>
      <w:pgSz w:w="11907" w:h="16840" w:code="9"/>
      <w:pgMar w:top="1134" w:right="1814" w:bottom="1134" w:left="1995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4" w:author="shaoyuan liu" w:date="2016-12-01T14:40:00Z" w:initials="sl">
    <w:p w14:paraId="7A4548F8" w14:textId="77777777" w:rsidR="00181A1A" w:rsidRDefault="00181A1A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待讨论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7A4548F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A4548F8" w16cid:durableId="1D98EA7E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6F91C84" w14:textId="77777777" w:rsidR="006A2805" w:rsidRDefault="006A2805">
      <w:r>
        <w:separator/>
      </w:r>
    </w:p>
  </w:endnote>
  <w:endnote w:type="continuationSeparator" w:id="0">
    <w:p w14:paraId="0E2A2740" w14:textId="77777777" w:rsidR="006A2805" w:rsidRDefault="006A28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0E861D" w14:textId="77777777" w:rsidR="00726649" w:rsidRDefault="00726649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323C0DDB" w14:textId="77777777" w:rsidR="00726649" w:rsidRDefault="00726649">
    <w:pPr>
      <w:pStyle w:val="a6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196BA0" w14:textId="77777777" w:rsidR="00726649" w:rsidRDefault="00A75FA7">
    <w:pPr>
      <w:pStyle w:val="a6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67437609" wp14:editId="22142557">
              <wp:simplePos x="0" y="0"/>
              <wp:positionH relativeFrom="column">
                <wp:posOffset>0</wp:posOffset>
              </wp:positionH>
              <wp:positionV relativeFrom="paragraph">
                <wp:posOffset>33020</wp:posOffset>
              </wp:positionV>
              <wp:extent cx="5267325" cy="0"/>
              <wp:effectExtent l="9525" t="12065" r="9525" b="6985"/>
              <wp:wrapNone/>
              <wp:docPr id="5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673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8F12504" id="Line 5" o:spid="_x0000_s1026" style="position:absolute;left:0;text-align:lef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6pt" to="414.75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"/>
          </w:pict>
        </mc:Fallback>
      </mc:AlternateContent>
    </w:r>
  </w:p>
  <w:p w14:paraId="36429C56" w14:textId="48533853" w:rsidR="00726649" w:rsidRDefault="00726649">
    <w:pPr>
      <w:pStyle w:val="a6"/>
    </w:pPr>
    <w:r>
      <w:rPr>
        <w:rFonts w:hint="eastAsia"/>
      </w:rPr>
      <w:t>班号：</w:t>
    </w:r>
    <w:r w:rsidR="000A5D0D">
      <w:rPr>
        <w:rFonts w:hint="eastAsia"/>
      </w:rPr>
      <w:t xml:space="preserve"> </w:t>
    </w:r>
    <w:r>
      <w:rPr>
        <w:rFonts w:hint="eastAsia"/>
      </w:rPr>
      <w:t xml:space="preserve">                                                </w:t>
    </w:r>
    <w:r w:rsidR="000A5D0D">
      <w:rPr>
        <w:rFonts w:hint="eastAsia"/>
      </w:rPr>
      <w:t xml:space="preserve">           </w:t>
    </w:r>
    <w:r>
      <w:rPr>
        <w:rFonts w:hint="eastAsia"/>
      </w:rPr>
      <w:t xml:space="preserve"> </w:t>
    </w:r>
    <w:r>
      <w:rPr>
        <w:rFonts w:hint="eastAsia"/>
      </w:rPr>
      <w:t>编制时间：</w:t>
    </w:r>
    <w:r w:rsidR="00201DA1">
      <w:fldChar w:fldCharType="begin"/>
    </w:r>
    <w:r w:rsidR="00201DA1">
      <w:instrText xml:space="preserve"> DATE \@ "yyyy-M-d" </w:instrText>
    </w:r>
    <w:r w:rsidR="00201DA1">
      <w:fldChar w:fldCharType="separate"/>
    </w:r>
    <w:r w:rsidR="00361959">
      <w:rPr>
        <w:noProof/>
      </w:rPr>
      <w:t>2017-11-2</w:t>
    </w:r>
    <w:r w:rsidR="00201DA1">
      <w:rPr>
        <w:noProof/>
      </w:rPr>
      <w:fldChar w:fldCharType="end"/>
    </w:r>
  </w:p>
  <w:p w14:paraId="34746676" w14:textId="00368D9A" w:rsidR="00726649" w:rsidRDefault="00726649">
    <w:pPr>
      <w:pStyle w:val="a6"/>
    </w:pPr>
    <w:r>
      <w:rPr>
        <w:rFonts w:hint="eastAsia"/>
      </w:rPr>
      <w:t>学号</w:t>
    </w:r>
    <w:r>
      <w:rPr>
        <w:rFonts w:hint="eastAsia"/>
      </w:rPr>
      <w:t>:</w:t>
    </w:r>
    <w:r>
      <w:rPr>
        <w:rFonts w:hint="eastAsia"/>
      </w:rPr>
      <w:t>：</w:t>
    </w:r>
    <w:r w:rsidR="000A5D0D">
      <w:rPr>
        <w:rFonts w:hint="eastAsia"/>
      </w:rPr>
      <w:t xml:space="preserve">        </w:t>
    </w:r>
    <w:r>
      <w:rPr>
        <w:rFonts w:hint="eastAsia"/>
      </w:rPr>
      <w:t xml:space="preserve">                                                  </w:t>
    </w:r>
    <w:r w:rsidR="000A5D0D">
      <w:rPr>
        <w:rFonts w:hint="eastAsia"/>
      </w:rPr>
      <w:t xml:space="preserve">  </w:t>
    </w:r>
    <w:r>
      <w:rPr>
        <w:rFonts w:hint="eastAsia"/>
      </w:rPr>
      <w:t>页号：</w:t>
    </w:r>
    <w:r>
      <w:rPr>
        <w:rFonts w:hint="eastAsia"/>
      </w:rPr>
      <w:t xml:space="preserve">    </w:t>
    </w:r>
    <w:r>
      <w:rPr>
        <w:rStyle w:val="a7"/>
      </w:rPr>
      <w:fldChar w:fldCharType="begin"/>
    </w:r>
    <w:r>
      <w:rPr>
        <w:rStyle w:val="a7"/>
      </w:rPr>
      <w:instrText xml:space="preserve"> NUMPAGES </w:instrText>
    </w:r>
    <w:r>
      <w:rPr>
        <w:rStyle w:val="a7"/>
      </w:rPr>
      <w:fldChar w:fldCharType="separate"/>
    </w:r>
    <w:r w:rsidR="007C24E8">
      <w:rPr>
        <w:rStyle w:val="a7"/>
        <w:noProof/>
      </w:rPr>
      <w:t>13</w:t>
    </w:r>
    <w:r>
      <w:rPr>
        <w:rStyle w:val="a7"/>
      </w:rPr>
      <w:fldChar w:fldCharType="end"/>
    </w:r>
    <w:r>
      <w:rPr>
        <w:rStyle w:val="a7"/>
        <w:rFonts w:hint="eastAsia"/>
      </w:rPr>
      <w:t>--</w:t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7C24E8">
      <w:rPr>
        <w:rStyle w:val="a7"/>
        <w:noProof/>
      </w:rPr>
      <w:t>12</w:t>
    </w:r>
    <w:r>
      <w:rPr>
        <w:rStyle w:val="a7"/>
      </w:rPr>
      <w:fldChar w:fldCharType="end"/>
    </w:r>
  </w:p>
  <w:p w14:paraId="708B80D3" w14:textId="77777777" w:rsidR="00726649" w:rsidRDefault="00726649">
    <w:pPr>
      <w:pStyle w:val="a6"/>
    </w:pPr>
    <w:r>
      <w:rPr>
        <w:rFonts w:hint="eastAsia"/>
      </w:rPr>
      <w:t xml:space="preserve">                                                                        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83EAC3C" w14:textId="77777777" w:rsidR="006A2805" w:rsidRDefault="006A2805">
      <w:r>
        <w:separator/>
      </w:r>
    </w:p>
  </w:footnote>
  <w:footnote w:type="continuationSeparator" w:id="0">
    <w:p w14:paraId="3A955D71" w14:textId="77777777" w:rsidR="006A2805" w:rsidRDefault="006A280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3C86D9" w14:textId="77777777" w:rsidR="00726649" w:rsidRDefault="00726649">
    <w:pPr>
      <w:pStyle w:val="a5"/>
      <w:jc w:val="both"/>
    </w:pPr>
    <w:r>
      <w:rPr>
        <w:rFonts w:hint="eastAsia"/>
      </w:rPr>
      <w:t>系统分析报告</w:t>
    </w:r>
    <w:r>
      <w:rPr>
        <w:rFonts w:hint="eastAsia"/>
      </w:rPr>
      <w:t xml:space="preserve">                 </w:t>
    </w:r>
    <w:r>
      <w:rPr>
        <w:rFonts w:hint="eastAsia"/>
      </w:rPr>
      <w:t>北京理工大学计算机学院</w:t>
    </w:r>
    <w:r>
      <w:rPr>
        <w:rFonts w:hint="eastAsia"/>
      </w:rPr>
      <w:t xml:space="preserve">            </w:t>
    </w:r>
    <w:r w:rsidR="00F43106">
      <w:rPr>
        <w:rFonts w:hint="eastAsia"/>
      </w:rPr>
      <w:t xml:space="preserve">   </w:t>
    </w:r>
    <w:r w:rsidR="00183ACA">
      <w:rPr>
        <w:rFonts w:hint="eastAsia"/>
      </w:rPr>
      <w:t>《</w:t>
    </w:r>
    <w:r>
      <w:rPr>
        <w:rFonts w:hint="eastAsia"/>
      </w:rPr>
      <w:t>软件工程</w:t>
    </w:r>
    <w:r w:rsidR="00F43106">
      <w:rPr>
        <w:rFonts w:hint="eastAsia"/>
      </w:rPr>
      <w:t>基础</w:t>
    </w:r>
    <w:r w:rsidR="00183ACA">
      <w:rPr>
        <w:rFonts w:hint="eastAsia"/>
      </w:rPr>
      <w:t>》</w:t>
    </w:r>
    <w:r>
      <w:rPr>
        <w:rFonts w:hint="eastAsia"/>
      </w:rPr>
      <w:t>课程设计</w:t>
    </w:r>
  </w:p>
  <w:p w14:paraId="500E25FF" w14:textId="77777777" w:rsidR="00726649" w:rsidRDefault="00A75FA7">
    <w:pPr>
      <w:pStyle w:val="a5"/>
      <w:jc w:val="both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06CDD9AC" wp14:editId="222457A7">
              <wp:simplePos x="0" y="0"/>
              <wp:positionH relativeFrom="column">
                <wp:posOffset>0</wp:posOffset>
              </wp:positionH>
              <wp:positionV relativeFrom="paragraph">
                <wp:posOffset>31115</wp:posOffset>
              </wp:positionV>
              <wp:extent cx="5133975" cy="0"/>
              <wp:effectExtent l="9525" t="5080" r="9525" b="13970"/>
              <wp:wrapNone/>
              <wp:docPr id="6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13397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713B2E" id="Line 4" o:spid="_x0000_s1026" style="position:absolute;left:0;text-align:lef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45pt" to="404.25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IJyEwIAACg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"/>
          </w:pict>
        </mc:Fallback>
      </mc:AlternateContent>
    </w:r>
  </w:p>
  <w:p w14:paraId="49D48885" w14:textId="214FDEBA" w:rsidR="00726649" w:rsidRDefault="00726649">
    <w:pPr>
      <w:pStyle w:val="a5"/>
      <w:jc w:val="both"/>
    </w:pPr>
    <w:r>
      <w:rPr>
        <w:rFonts w:hint="eastAsia"/>
      </w:rPr>
      <w:t>文档编号：</w:t>
    </w:r>
    <w:r w:rsidR="001C46AD">
      <w:t>XCCRS</w:t>
    </w:r>
    <w:r>
      <w:rPr>
        <w:rFonts w:hint="eastAsia"/>
      </w:rPr>
      <w:t xml:space="preserve">-01        </w:t>
    </w:r>
    <w:r w:rsidR="001C46AD">
      <w:t xml:space="preserve">   </w:t>
    </w:r>
    <w:r>
      <w:rPr>
        <w:rFonts w:hint="eastAsia"/>
      </w:rPr>
      <w:t xml:space="preserve">                                           </w:t>
    </w:r>
    <w:r w:rsidR="000A5D0D">
      <w:rPr>
        <w:rFonts w:hint="eastAsia"/>
      </w:rPr>
      <w:t>设计：</w:t>
    </w:r>
  </w:p>
  <w:p w14:paraId="79862AD5" w14:textId="77777777" w:rsidR="00726649" w:rsidRDefault="00726649">
    <w:pPr>
      <w:pStyle w:val="a5"/>
      <w:jc w:val="both"/>
    </w:pPr>
    <w:r>
      <w:rPr>
        <w:rFonts w:hint="eastAsia"/>
      </w:rPr>
      <w:t>文档名称：</w:t>
    </w:r>
    <w:r w:rsidR="007D7AFC">
      <w:rPr>
        <w:rFonts w:hint="eastAsia"/>
      </w:rPr>
      <w:t>小菜订餐</w:t>
    </w:r>
    <w:r>
      <w:rPr>
        <w:rFonts w:hint="eastAsia"/>
        <w:bCs/>
      </w:rPr>
      <w:t>系统</w:t>
    </w:r>
    <w:r>
      <w:rPr>
        <w:rFonts w:hint="eastAsia"/>
      </w:rPr>
      <w:t xml:space="preserve">                                          </w:t>
    </w:r>
    <w:r w:rsidR="007D7AFC">
      <w:t xml:space="preserve">       </w:t>
    </w:r>
    <w:r>
      <w:rPr>
        <w:rFonts w:hint="eastAsia"/>
      </w:rPr>
      <w:t xml:space="preserve">   </w:t>
    </w:r>
    <w:r w:rsidR="000A5D0D">
      <w:rPr>
        <w:rFonts w:hint="eastAsia"/>
      </w:rPr>
      <w:t>审查：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C236E1"/>
    <w:multiLevelType w:val="singleLevel"/>
    <w:tmpl w:val="4972098E"/>
    <w:lvl w:ilvl="0">
      <w:start w:val="1"/>
      <w:numFmt w:val="decimal"/>
      <w:lvlText w:val="%1．．"/>
      <w:lvlJc w:val="left"/>
      <w:pPr>
        <w:tabs>
          <w:tab w:val="num" w:pos="2025"/>
        </w:tabs>
        <w:ind w:left="2025" w:hanging="1080"/>
      </w:pPr>
      <w:rPr>
        <w:rFonts w:hint="eastAsia"/>
      </w:rPr>
    </w:lvl>
  </w:abstractNum>
  <w:abstractNum w:abstractNumId="1" w15:restartNumberingAfterBreak="0">
    <w:nsid w:val="00F016FF"/>
    <w:multiLevelType w:val="singleLevel"/>
    <w:tmpl w:val="B09A875E"/>
    <w:lvl w:ilvl="0">
      <w:start w:val="2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</w:abstractNum>
  <w:abstractNum w:abstractNumId="2" w15:restartNumberingAfterBreak="0">
    <w:nsid w:val="04A725F4"/>
    <w:multiLevelType w:val="singleLevel"/>
    <w:tmpl w:val="8550F0F4"/>
    <w:lvl w:ilvl="0">
      <w:start w:val="1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3" w15:restartNumberingAfterBreak="0">
    <w:nsid w:val="06CC72C3"/>
    <w:multiLevelType w:val="singleLevel"/>
    <w:tmpl w:val="E4121704"/>
    <w:lvl w:ilvl="0">
      <w:start w:val="1"/>
      <w:numFmt w:val="decimal"/>
      <w:lvlText w:val="%1．"/>
      <w:lvlJc w:val="left"/>
      <w:pPr>
        <w:tabs>
          <w:tab w:val="num" w:pos="2400"/>
        </w:tabs>
        <w:ind w:left="2400" w:hanging="360"/>
      </w:pPr>
      <w:rPr>
        <w:rFonts w:hint="eastAsia"/>
      </w:rPr>
    </w:lvl>
  </w:abstractNum>
  <w:abstractNum w:abstractNumId="4" w15:restartNumberingAfterBreak="0">
    <w:nsid w:val="11952614"/>
    <w:multiLevelType w:val="singleLevel"/>
    <w:tmpl w:val="12F4732C"/>
    <w:lvl w:ilvl="0">
      <w:start w:val="2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</w:abstractNum>
  <w:abstractNum w:abstractNumId="5" w15:restartNumberingAfterBreak="0">
    <w:nsid w:val="129D3E1B"/>
    <w:multiLevelType w:val="singleLevel"/>
    <w:tmpl w:val="BBC89B9A"/>
    <w:lvl w:ilvl="0">
      <w:start w:val="2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6" w15:restartNumberingAfterBreak="0">
    <w:nsid w:val="141108EB"/>
    <w:multiLevelType w:val="singleLevel"/>
    <w:tmpl w:val="864C7BDC"/>
    <w:lvl w:ilvl="0">
      <w:start w:val="2"/>
      <w:numFmt w:val="decimal"/>
      <w:lvlText w:val="%1．"/>
      <w:lvlJc w:val="left"/>
      <w:pPr>
        <w:tabs>
          <w:tab w:val="num" w:pos="1304"/>
        </w:tabs>
        <w:ind w:left="1304" w:hanging="360"/>
      </w:pPr>
      <w:rPr>
        <w:rFonts w:hint="eastAsia"/>
      </w:rPr>
    </w:lvl>
  </w:abstractNum>
  <w:abstractNum w:abstractNumId="7" w15:restartNumberingAfterBreak="0">
    <w:nsid w:val="150A6265"/>
    <w:multiLevelType w:val="multilevel"/>
    <w:tmpl w:val="1A0C7C4A"/>
    <w:lvl w:ilvl="0">
      <w:start w:val="1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945"/>
        </w:tabs>
        <w:ind w:left="945" w:hanging="525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1365"/>
        </w:tabs>
        <w:ind w:left="1365" w:hanging="525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1785"/>
        </w:tabs>
        <w:ind w:left="1785" w:hanging="525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2205"/>
        </w:tabs>
        <w:ind w:left="2205" w:hanging="525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2625"/>
        </w:tabs>
        <w:ind w:left="2625" w:hanging="525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3045"/>
        </w:tabs>
        <w:ind w:left="3045" w:hanging="525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3465"/>
        </w:tabs>
        <w:ind w:left="3465" w:hanging="525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3885"/>
        </w:tabs>
        <w:ind w:left="3885" w:hanging="525"/>
      </w:pPr>
      <w:rPr>
        <w:rFonts w:hint="eastAsia"/>
      </w:rPr>
    </w:lvl>
  </w:abstractNum>
  <w:abstractNum w:abstractNumId="8" w15:restartNumberingAfterBreak="0">
    <w:nsid w:val="174E3D2B"/>
    <w:multiLevelType w:val="hybridMultilevel"/>
    <w:tmpl w:val="5FF0EDD0"/>
    <w:lvl w:ilvl="0" w:tplc="BBBA5C5A">
      <w:start w:val="6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28A75515"/>
    <w:multiLevelType w:val="hybridMultilevel"/>
    <w:tmpl w:val="1228EF7A"/>
    <w:lvl w:ilvl="0" w:tplc="9FB8BD26">
      <w:start w:val="7"/>
      <w:numFmt w:val="japaneseCounting"/>
      <w:lvlText w:val="%1、"/>
      <w:lvlJc w:val="left"/>
      <w:pPr>
        <w:ind w:left="720" w:hanging="720"/>
      </w:pPr>
      <w:rPr>
        <w:rFonts w:hint="default"/>
        <w:b w:val="0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984563A"/>
    <w:multiLevelType w:val="singleLevel"/>
    <w:tmpl w:val="7E3AFA3E"/>
    <w:lvl w:ilvl="0">
      <w:start w:val="1"/>
      <w:numFmt w:val="decimal"/>
      <w:lvlText w:val="%1．"/>
      <w:lvlJc w:val="left"/>
      <w:pPr>
        <w:tabs>
          <w:tab w:val="num" w:pos="832"/>
        </w:tabs>
        <w:ind w:left="832" w:hanging="360"/>
      </w:pPr>
      <w:rPr>
        <w:rFonts w:hint="eastAsia"/>
      </w:rPr>
    </w:lvl>
  </w:abstractNum>
  <w:abstractNum w:abstractNumId="11" w15:restartNumberingAfterBreak="0">
    <w:nsid w:val="2BAD4D64"/>
    <w:multiLevelType w:val="hybridMultilevel"/>
    <w:tmpl w:val="D50E0AE4"/>
    <w:lvl w:ilvl="0" w:tplc="73088D58">
      <w:start w:val="7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D7D54FF"/>
    <w:multiLevelType w:val="singleLevel"/>
    <w:tmpl w:val="057EF232"/>
    <w:lvl w:ilvl="0">
      <w:start w:val="2"/>
      <w:numFmt w:val="decimal"/>
      <w:lvlText w:val="%1．"/>
      <w:lvlJc w:val="left"/>
      <w:pPr>
        <w:tabs>
          <w:tab w:val="num" w:pos="1305"/>
        </w:tabs>
        <w:ind w:left="1305" w:hanging="360"/>
      </w:pPr>
      <w:rPr>
        <w:rFonts w:hint="eastAsia"/>
      </w:rPr>
    </w:lvl>
  </w:abstractNum>
  <w:abstractNum w:abstractNumId="13" w15:restartNumberingAfterBreak="0">
    <w:nsid w:val="335F09E5"/>
    <w:multiLevelType w:val="hybridMultilevel"/>
    <w:tmpl w:val="D5C80778"/>
    <w:lvl w:ilvl="0" w:tplc="D5EA2B9E">
      <w:start w:val="1"/>
      <w:numFmt w:val="decimal"/>
      <w:lvlText w:val="%1）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4" w15:restartNumberingAfterBreak="0">
    <w:nsid w:val="347F24B1"/>
    <w:multiLevelType w:val="singleLevel"/>
    <w:tmpl w:val="C84CBD32"/>
    <w:lvl w:ilvl="0">
      <w:start w:val="1"/>
      <w:numFmt w:val="decimal"/>
      <w:lvlText w:val="%1．"/>
      <w:lvlJc w:val="left"/>
      <w:pPr>
        <w:tabs>
          <w:tab w:val="num" w:pos="735"/>
        </w:tabs>
        <w:ind w:left="735" w:hanging="315"/>
      </w:pPr>
      <w:rPr>
        <w:rFonts w:hint="eastAsia"/>
      </w:rPr>
    </w:lvl>
  </w:abstractNum>
  <w:abstractNum w:abstractNumId="15" w15:restartNumberingAfterBreak="0">
    <w:nsid w:val="39066687"/>
    <w:multiLevelType w:val="hybridMultilevel"/>
    <w:tmpl w:val="7B56F90C"/>
    <w:lvl w:ilvl="0" w:tplc="92C2C4B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E3EC5CC6">
      <w:start w:val="5"/>
      <w:numFmt w:val="japaneseCounting"/>
      <w:lvlText w:val="%2、"/>
      <w:lvlJc w:val="left"/>
      <w:pPr>
        <w:ind w:left="920" w:hanging="50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98D2025"/>
    <w:multiLevelType w:val="hybridMultilevel"/>
    <w:tmpl w:val="07221528"/>
    <w:lvl w:ilvl="0" w:tplc="7C74F81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B585DF9"/>
    <w:multiLevelType w:val="singleLevel"/>
    <w:tmpl w:val="EDC079CE"/>
    <w:lvl w:ilvl="0">
      <w:start w:val="2"/>
      <w:numFmt w:val="decimal"/>
      <w:lvlText w:val="%1．"/>
      <w:lvlJc w:val="left"/>
      <w:pPr>
        <w:tabs>
          <w:tab w:val="num" w:pos="1304"/>
        </w:tabs>
        <w:ind w:left="1304" w:hanging="360"/>
      </w:pPr>
      <w:rPr>
        <w:rFonts w:hint="eastAsia"/>
      </w:rPr>
    </w:lvl>
  </w:abstractNum>
  <w:abstractNum w:abstractNumId="18" w15:restartNumberingAfterBreak="0">
    <w:nsid w:val="4CDF3AC3"/>
    <w:multiLevelType w:val="singleLevel"/>
    <w:tmpl w:val="30E413AA"/>
    <w:lvl w:ilvl="0">
      <w:start w:val="2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</w:abstractNum>
  <w:abstractNum w:abstractNumId="19" w15:restartNumberingAfterBreak="0">
    <w:nsid w:val="4E333E95"/>
    <w:multiLevelType w:val="singleLevel"/>
    <w:tmpl w:val="190AF426"/>
    <w:lvl w:ilvl="0">
      <w:start w:val="2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</w:abstractNum>
  <w:abstractNum w:abstractNumId="20" w15:restartNumberingAfterBreak="0">
    <w:nsid w:val="4F2E67A9"/>
    <w:multiLevelType w:val="singleLevel"/>
    <w:tmpl w:val="1B981F16"/>
    <w:lvl w:ilvl="0">
      <w:start w:val="1"/>
      <w:numFmt w:val="japaneseCounting"/>
      <w:lvlText w:val="%1、"/>
      <w:lvlJc w:val="left"/>
      <w:pPr>
        <w:tabs>
          <w:tab w:val="num" w:pos="600"/>
        </w:tabs>
        <w:ind w:left="600" w:hanging="480"/>
      </w:pPr>
      <w:rPr>
        <w:rFonts w:hint="eastAsia"/>
      </w:rPr>
    </w:lvl>
  </w:abstractNum>
  <w:abstractNum w:abstractNumId="21" w15:restartNumberingAfterBreak="0">
    <w:nsid w:val="524C6412"/>
    <w:multiLevelType w:val="multilevel"/>
    <w:tmpl w:val="95685C6C"/>
    <w:lvl w:ilvl="0">
      <w:start w:val="1"/>
      <w:numFmt w:val="decimal"/>
      <w:lvlText w:val="%1"/>
      <w:lvlJc w:val="left"/>
      <w:pPr>
        <w:tabs>
          <w:tab w:val="num" w:pos="840"/>
        </w:tabs>
        <w:ind w:left="840" w:hanging="840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1312"/>
        </w:tabs>
        <w:ind w:left="1312" w:hanging="840"/>
      </w:pPr>
      <w:rPr>
        <w:rFonts w:hint="eastAsia"/>
      </w:rPr>
    </w:lvl>
    <w:lvl w:ilvl="2">
      <w:start w:val="1"/>
      <w:numFmt w:val="decimal"/>
      <w:lvlText w:val="%1．%2．%3"/>
      <w:lvlJc w:val="left"/>
      <w:pPr>
        <w:tabs>
          <w:tab w:val="num" w:pos="1784"/>
        </w:tabs>
        <w:ind w:left="1784" w:hanging="840"/>
      </w:pPr>
      <w:rPr>
        <w:rFonts w:hint="eastAsia"/>
      </w:rPr>
    </w:lvl>
    <w:lvl w:ilvl="3">
      <w:start w:val="1"/>
      <w:numFmt w:val="decimal"/>
      <w:lvlText w:val="%1．%2．%3.%4"/>
      <w:lvlJc w:val="left"/>
      <w:pPr>
        <w:tabs>
          <w:tab w:val="num" w:pos="2256"/>
        </w:tabs>
        <w:ind w:left="2256" w:hanging="840"/>
      </w:pPr>
      <w:rPr>
        <w:rFonts w:hint="eastAsia"/>
      </w:rPr>
    </w:lvl>
    <w:lvl w:ilvl="4">
      <w:start w:val="1"/>
      <w:numFmt w:val="decimal"/>
      <w:lvlText w:val="%1．%2．%3.%4.%5"/>
      <w:lvlJc w:val="left"/>
      <w:pPr>
        <w:tabs>
          <w:tab w:val="num" w:pos="2728"/>
        </w:tabs>
        <w:ind w:left="2728" w:hanging="840"/>
      </w:pPr>
      <w:rPr>
        <w:rFonts w:hint="eastAsia"/>
      </w:rPr>
    </w:lvl>
    <w:lvl w:ilvl="5">
      <w:start w:val="1"/>
      <w:numFmt w:val="decimal"/>
      <w:lvlText w:val="%1．%2．%3.%4.%5.%6"/>
      <w:lvlJc w:val="left"/>
      <w:pPr>
        <w:tabs>
          <w:tab w:val="num" w:pos="3200"/>
        </w:tabs>
        <w:ind w:left="3200" w:hanging="840"/>
      </w:pPr>
      <w:rPr>
        <w:rFonts w:hint="eastAsia"/>
      </w:rPr>
    </w:lvl>
    <w:lvl w:ilvl="6">
      <w:start w:val="1"/>
      <w:numFmt w:val="decimal"/>
      <w:lvlText w:val="%1．%2．%3.%4.%5.%6.%7"/>
      <w:lvlJc w:val="left"/>
      <w:pPr>
        <w:tabs>
          <w:tab w:val="num" w:pos="3672"/>
        </w:tabs>
        <w:ind w:left="3672" w:hanging="840"/>
      </w:pPr>
      <w:rPr>
        <w:rFonts w:hint="eastAsia"/>
      </w:rPr>
    </w:lvl>
    <w:lvl w:ilvl="7">
      <w:start w:val="1"/>
      <w:numFmt w:val="decimal"/>
      <w:lvlText w:val="%1．%2．%3.%4.%5.%6.%7.%8"/>
      <w:lvlJc w:val="left"/>
      <w:pPr>
        <w:tabs>
          <w:tab w:val="num" w:pos="4144"/>
        </w:tabs>
        <w:ind w:left="4144" w:hanging="840"/>
      </w:pPr>
      <w:rPr>
        <w:rFonts w:hint="eastAsia"/>
      </w:rPr>
    </w:lvl>
    <w:lvl w:ilvl="8">
      <w:start w:val="1"/>
      <w:numFmt w:val="decimal"/>
      <w:lvlText w:val="%1．%2．%3.%4.%5.%6.%7.%8.%9"/>
      <w:lvlJc w:val="left"/>
      <w:pPr>
        <w:tabs>
          <w:tab w:val="num" w:pos="4616"/>
        </w:tabs>
        <w:ind w:left="4616" w:hanging="840"/>
      </w:pPr>
      <w:rPr>
        <w:rFonts w:hint="eastAsia"/>
      </w:rPr>
    </w:lvl>
  </w:abstractNum>
  <w:abstractNum w:abstractNumId="22" w15:restartNumberingAfterBreak="0">
    <w:nsid w:val="546F7CDE"/>
    <w:multiLevelType w:val="singleLevel"/>
    <w:tmpl w:val="5928CF74"/>
    <w:lvl w:ilvl="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</w:abstractNum>
  <w:abstractNum w:abstractNumId="23" w15:restartNumberingAfterBreak="0">
    <w:nsid w:val="5A472448"/>
    <w:multiLevelType w:val="singleLevel"/>
    <w:tmpl w:val="3B1C0318"/>
    <w:lvl w:ilvl="0">
      <w:start w:val="1"/>
      <w:numFmt w:val="decimal"/>
      <w:lvlText w:val="%1．"/>
      <w:lvlJc w:val="left"/>
      <w:pPr>
        <w:tabs>
          <w:tab w:val="num" w:pos="675"/>
        </w:tabs>
        <w:ind w:left="675" w:hanging="360"/>
      </w:pPr>
      <w:rPr>
        <w:rFonts w:hint="eastAsia"/>
      </w:rPr>
    </w:lvl>
  </w:abstractNum>
  <w:abstractNum w:abstractNumId="24" w15:restartNumberingAfterBreak="0">
    <w:nsid w:val="5E0E16A9"/>
    <w:multiLevelType w:val="singleLevel"/>
    <w:tmpl w:val="F6CA4C14"/>
    <w:lvl w:ilvl="0">
      <w:start w:val="1"/>
      <w:numFmt w:val="decimal"/>
      <w:lvlText w:val="%1．"/>
      <w:lvlJc w:val="left"/>
      <w:pPr>
        <w:tabs>
          <w:tab w:val="num" w:pos="960"/>
        </w:tabs>
        <w:ind w:left="960" w:hanging="360"/>
      </w:pPr>
      <w:rPr>
        <w:rFonts w:hint="eastAsia"/>
      </w:rPr>
    </w:lvl>
  </w:abstractNum>
  <w:abstractNum w:abstractNumId="25" w15:restartNumberingAfterBreak="0">
    <w:nsid w:val="5FBD2E9E"/>
    <w:multiLevelType w:val="hybridMultilevel"/>
    <w:tmpl w:val="58763834"/>
    <w:lvl w:ilvl="0" w:tplc="C4487372">
      <w:start w:val="7"/>
      <w:numFmt w:val="japaneseCounting"/>
      <w:lvlText w:val="%1、"/>
      <w:lvlJc w:val="left"/>
      <w:pPr>
        <w:ind w:left="720" w:hanging="720"/>
      </w:pPr>
      <w:rPr>
        <w:rFonts w:hint="default"/>
        <w:b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3E0468B"/>
    <w:multiLevelType w:val="hybridMultilevel"/>
    <w:tmpl w:val="5DE0CAF0"/>
    <w:lvl w:ilvl="0" w:tplc="99363ADC">
      <w:start w:val="6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68BC4513"/>
    <w:multiLevelType w:val="singleLevel"/>
    <w:tmpl w:val="58E4A55E"/>
    <w:lvl w:ilvl="0">
      <w:start w:val="2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28" w15:restartNumberingAfterBreak="0">
    <w:nsid w:val="6D2146C7"/>
    <w:multiLevelType w:val="singleLevel"/>
    <w:tmpl w:val="2A6E1FA2"/>
    <w:lvl w:ilvl="0">
      <w:start w:val="1"/>
      <w:numFmt w:val="decimal"/>
      <w:lvlText w:val="%1．"/>
      <w:lvlJc w:val="left"/>
      <w:pPr>
        <w:tabs>
          <w:tab w:val="num" w:pos="960"/>
        </w:tabs>
        <w:ind w:left="960" w:hanging="360"/>
      </w:pPr>
      <w:rPr>
        <w:rFonts w:hint="eastAsia"/>
      </w:rPr>
    </w:lvl>
  </w:abstractNum>
  <w:abstractNum w:abstractNumId="29" w15:restartNumberingAfterBreak="0">
    <w:nsid w:val="6E267697"/>
    <w:multiLevelType w:val="singleLevel"/>
    <w:tmpl w:val="8196EFE8"/>
    <w:lvl w:ilvl="0">
      <w:start w:val="2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</w:abstractNum>
  <w:abstractNum w:abstractNumId="30" w15:restartNumberingAfterBreak="0">
    <w:nsid w:val="6E377614"/>
    <w:multiLevelType w:val="singleLevel"/>
    <w:tmpl w:val="5DC8300E"/>
    <w:lvl w:ilvl="0">
      <w:start w:val="1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eastAsia"/>
        <w:u w:val="single"/>
      </w:rPr>
    </w:lvl>
  </w:abstractNum>
  <w:abstractNum w:abstractNumId="31" w15:restartNumberingAfterBreak="0">
    <w:nsid w:val="717C7B22"/>
    <w:multiLevelType w:val="singleLevel"/>
    <w:tmpl w:val="179655F4"/>
    <w:lvl w:ilvl="0">
      <w:start w:val="2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32" w15:restartNumberingAfterBreak="0">
    <w:nsid w:val="7519122A"/>
    <w:multiLevelType w:val="hybridMultilevel"/>
    <w:tmpl w:val="81B0B64C"/>
    <w:lvl w:ilvl="0" w:tplc="53425C8A">
      <w:start w:val="7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3" w15:restartNumberingAfterBreak="0">
    <w:nsid w:val="754A6BC6"/>
    <w:multiLevelType w:val="singleLevel"/>
    <w:tmpl w:val="C464AF02"/>
    <w:lvl w:ilvl="0">
      <w:start w:val="2"/>
      <w:numFmt w:val="decimal"/>
      <w:lvlText w:val="%1．"/>
      <w:lvlJc w:val="left"/>
      <w:pPr>
        <w:tabs>
          <w:tab w:val="num" w:pos="1304"/>
        </w:tabs>
        <w:ind w:left="1304" w:hanging="360"/>
      </w:pPr>
      <w:rPr>
        <w:rFonts w:hint="eastAsia"/>
      </w:rPr>
    </w:lvl>
  </w:abstractNum>
  <w:abstractNum w:abstractNumId="34" w15:restartNumberingAfterBreak="0">
    <w:nsid w:val="7D2262B9"/>
    <w:multiLevelType w:val="hybridMultilevel"/>
    <w:tmpl w:val="CFAA52E2"/>
    <w:lvl w:ilvl="0" w:tplc="26CA5788">
      <w:start w:val="5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  <w:b/>
        <w:sz w:val="28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4"/>
  </w:num>
  <w:num w:numId="2">
    <w:abstractNumId w:val="20"/>
  </w:num>
  <w:num w:numId="3">
    <w:abstractNumId w:val="3"/>
  </w:num>
  <w:num w:numId="4">
    <w:abstractNumId w:val="24"/>
  </w:num>
  <w:num w:numId="5">
    <w:abstractNumId w:val="28"/>
  </w:num>
  <w:num w:numId="6">
    <w:abstractNumId w:val="22"/>
  </w:num>
  <w:num w:numId="7">
    <w:abstractNumId w:val="7"/>
  </w:num>
  <w:num w:numId="8">
    <w:abstractNumId w:val="21"/>
  </w:num>
  <w:num w:numId="9">
    <w:abstractNumId w:val="0"/>
  </w:num>
  <w:num w:numId="10">
    <w:abstractNumId w:val="10"/>
  </w:num>
  <w:num w:numId="11">
    <w:abstractNumId w:val="23"/>
  </w:num>
  <w:num w:numId="12">
    <w:abstractNumId w:val="1"/>
  </w:num>
  <w:num w:numId="13">
    <w:abstractNumId w:val="19"/>
  </w:num>
  <w:num w:numId="14">
    <w:abstractNumId w:val="33"/>
  </w:num>
  <w:num w:numId="15">
    <w:abstractNumId w:val="17"/>
  </w:num>
  <w:num w:numId="16">
    <w:abstractNumId w:val="12"/>
  </w:num>
  <w:num w:numId="17">
    <w:abstractNumId w:val="6"/>
  </w:num>
  <w:num w:numId="18">
    <w:abstractNumId w:val="5"/>
  </w:num>
  <w:num w:numId="19">
    <w:abstractNumId w:val="31"/>
  </w:num>
  <w:num w:numId="20">
    <w:abstractNumId w:val="27"/>
  </w:num>
  <w:num w:numId="21">
    <w:abstractNumId w:val="18"/>
  </w:num>
  <w:num w:numId="22">
    <w:abstractNumId w:val="29"/>
  </w:num>
  <w:num w:numId="23">
    <w:abstractNumId w:val="4"/>
  </w:num>
  <w:num w:numId="24">
    <w:abstractNumId w:val="30"/>
  </w:num>
  <w:num w:numId="25">
    <w:abstractNumId w:val="2"/>
  </w:num>
  <w:num w:numId="26">
    <w:abstractNumId w:val="8"/>
  </w:num>
  <w:num w:numId="27">
    <w:abstractNumId w:val="26"/>
  </w:num>
  <w:num w:numId="28">
    <w:abstractNumId w:val="34"/>
  </w:num>
  <w:num w:numId="29">
    <w:abstractNumId w:val="32"/>
  </w:num>
  <w:num w:numId="30">
    <w:abstractNumId w:val="16"/>
  </w:num>
  <w:num w:numId="31">
    <w:abstractNumId w:val="13"/>
  </w:num>
  <w:num w:numId="32">
    <w:abstractNumId w:val="15"/>
  </w:num>
  <w:num w:numId="33">
    <w:abstractNumId w:val="9"/>
  </w:num>
  <w:num w:numId="34">
    <w:abstractNumId w:val="11"/>
  </w:num>
  <w:num w:numId="35">
    <w:abstractNumId w:val="2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haoyuan liu">
    <w15:presenceInfo w15:providerId="Windows Live" w15:userId="539bb185087b817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>
      <o:colormru v:ext="edit" colors="#b5e5b5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A5D0D"/>
    <w:rsid w:val="00046B3E"/>
    <w:rsid w:val="00065E99"/>
    <w:rsid w:val="000719C4"/>
    <w:rsid w:val="000A5D0D"/>
    <w:rsid w:val="0012451D"/>
    <w:rsid w:val="00125FC0"/>
    <w:rsid w:val="001571A8"/>
    <w:rsid w:val="00181A1A"/>
    <w:rsid w:val="00183ACA"/>
    <w:rsid w:val="001A2C19"/>
    <w:rsid w:val="001B6FF1"/>
    <w:rsid w:val="001C46AD"/>
    <w:rsid w:val="001F5E1B"/>
    <w:rsid w:val="00201DA1"/>
    <w:rsid w:val="00264087"/>
    <w:rsid w:val="00265BB9"/>
    <w:rsid w:val="002748B8"/>
    <w:rsid w:val="002C6561"/>
    <w:rsid w:val="00316A5C"/>
    <w:rsid w:val="00325665"/>
    <w:rsid w:val="00361959"/>
    <w:rsid w:val="00362ABB"/>
    <w:rsid w:val="003B6033"/>
    <w:rsid w:val="003B7E5D"/>
    <w:rsid w:val="00404CAF"/>
    <w:rsid w:val="00440670"/>
    <w:rsid w:val="00461342"/>
    <w:rsid w:val="00463148"/>
    <w:rsid w:val="00493E64"/>
    <w:rsid w:val="004A62C2"/>
    <w:rsid w:val="004C68DE"/>
    <w:rsid w:val="00504F26"/>
    <w:rsid w:val="00521BB2"/>
    <w:rsid w:val="00535E56"/>
    <w:rsid w:val="005740BC"/>
    <w:rsid w:val="00594BE3"/>
    <w:rsid w:val="005D4404"/>
    <w:rsid w:val="005E43BA"/>
    <w:rsid w:val="00681890"/>
    <w:rsid w:val="006A2805"/>
    <w:rsid w:val="006E15D8"/>
    <w:rsid w:val="006F63BA"/>
    <w:rsid w:val="00722B33"/>
    <w:rsid w:val="00726649"/>
    <w:rsid w:val="007C24E8"/>
    <w:rsid w:val="007C50B8"/>
    <w:rsid w:val="007D0EBC"/>
    <w:rsid w:val="007D4C18"/>
    <w:rsid w:val="007D50C8"/>
    <w:rsid w:val="007D7AFC"/>
    <w:rsid w:val="007E14A5"/>
    <w:rsid w:val="00812F22"/>
    <w:rsid w:val="00845FF7"/>
    <w:rsid w:val="008912E0"/>
    <w:rsid w:val="008A1811"/>
    <w:rsid w:val="008B72A3"/>
    <w:rsid w:val="008C645D"/>
    <w:rsid w:val="008D58F3"/>
    <w:rsid w:val="00902B96"/>
    <w:rsid w:val="009266F8"/>
    <w:rsid w:val="00937B18"/>
    <w:rsid w:val="00996538"/>
    <w:rsid w:val="009A3C55"/>
    <w:rsid w:val="009C59E0"/>
    <w:rsid w:val="00A12D0D"/>
    <w:rsid w:val="00A53B7E"/>
    <w:rsid w:val="00A561B1"/>
    <w:rsid w:val="00A75FA7"/>
    <w:rsid w:val="00A870CA"/>
    <w:rsid w:val="00AD295B"/>
    <w:rsid w:val="00AE2EE0"/>
    <w:rsid w:val="00AE7E61"/>
    <w:rsid w:val="00BB5DD5"/>
    <w:rsid w:val="00BD4B03"/>
    <w:rsid w:val="00BE2190"/>
    <w:rsid w:val="00C57796"/>
    <w:rsid w:val="00C75FCA"/>
    <w:rsid w:val="00CF1C97"/>
    <w:rsid w:val="00DA3729"/>
    <w:rsid w:val="00DE7661"/>
    <w:rsid w:val="00DF78D1"/>
    <w:rsid w:val="00E35FF4"/>
    <w:rsid w:val="00E843CB"/>
    <w:rsid w:val="00E85C5F"/>
    <w:rsid w:val="00EA652B"/>
    <w:rsid w:val="00F16C00"/>
    <w:rsid w:val="00F43106"/>
    <w:rsid w:val="00F57EC4"/>
    <w:rsid w:val="00F93B58"/>
    <w:rsid w:val="00FA0B33"/>
    <w:rsid w:val="00FA7A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b5e5b5"/>
    </o:shapedefaults>
    <o:shapelayout v:ext="edit">
      <o:idmap v:ext="edit" data="1"/>
    </o:shapelayout>
  </w:shapeDefaults>
  <w:decimalSymbol w:val="."/>
  <w:listSeparator w:val=","/>
  <w14:docId w14:val="45836A16"/>
  <w15:docId w15:val="{4114DCBB-C072-4139-99AF-50E8F607BF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List" w:semiHidden="1" w:unhideWhenUsed="1"/>
    <w:lsdException w:name="List Bullet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0"/>
    <w:qFormat/>
    <w:rsid w:val="00F57EC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Pr>
      <w:sz w:val="18"/>
    </w:rPr>
  </w:style>
  <w:style w:type="paragraph" w:styleId="a4">
    <w:name w:val="Body Text Indent"/>
    <w:basedOn w:val="a"/>
    <w:pPr>
      <w:ind w:left="1470"/>
    </w:pPr>
    <w:rPr>
      <w:sz w:val="24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6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7">
    <w:name w:val="page number"/>
    <w:basedOn w:val="a0"/>
  </w:style>
  <w:style w:type="paragraph" w:styleId="a8">
    <w:name w:val="Date"/>
    <w:basedOn w:val="a"/>
    <w:next w:val="a"/>
  </w:style>
  <w:style w:type="paragraph" w:styleId="2">
    <w:name w:val="Body Text Indent 2"/>
    <w:basedOn w:val="a"/>
    <w:pPr>
      <w:ind w:firstLineChars="1195" w:firstLine="2868"/>
    </w:pPr>
    <w:rPr>
      <w:sz w:val="24"/>
    </w:rPr>
  </w:style>
  <w:style w:type="paragraph" w:styleId="a9">
    <w:name w:val="Balloon Text"/>
    <w:basedOn w:val="a"/>
    <w:link w:val="aa"/>
    <w:rsid w:val="00996538"/>
    <w:rPr>
      <w:sz w:val="18"/>
      <w:szCs w:val="18"/>
    </w:rPr>
  </w:style>
  <w:style w:type="character" w:customStyle="1" w:styleId="aa">
    <w:name w:val="批注框文本 字符"/>
    <w:basedOn w:val="a0"/>
    <w:link w:val="a9"/>
    <w:rsid w:val="00996538"/>
    <w:rPr>
      <w:kern w:val="2"/>
      <w:sz w:val="18"/>
      <w:szCs w:val="18"/>
    </w:rPr>
  </w:style>
  <w:style w:type="paragraph" w:styleId="ab">
    <w:name w:val="List Paragraph"/>
    <w:basedOn w:val="a"/>
    <w:uiPriority w:val="34"/>
    <w:qFormat/>
    <w:rsid w:val="00461342"/>
    <w:pPr>
      <w:ind w:firstLineChars="200" w:firstLine="420"/>
    </w:pPr>
  </w:style>
  <w:style w:type="character" w:customStyle="1" w:styleId="10">
    <w:name w:val="标题 1 字符"/>
    <w:basedOn w:val="a0"/>
    <w:link w:val="1"/>
    <w:rsid w:val="00F57EC4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57EC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F57EC4"/>
    <w:pPr>
      <w:widowControl/>
      <w:spacing w:after="100" w:line="259" w:lineRule="auto"/>
      <w:ind w:left="22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F57EC4"/>
    <w:pPr>
      <w:widowControl/>
      <w:spacing w:after="100" w:line="259" w:lineRule="auto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F57EC4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ac">
    <w:name w:val="Title"/>
    <w:basedOn w:val="a"/>
    <w:next w:val="a"/>
    <w:link w:val="ad"/>
    <w:qFormat/>
    <w:rsid w:val="00F57EC4"/>
    <w:pPr>
      <w:spacing w:before="240" w:after="60"/>
      <w:jc w:val="left"/>
      <w:outlineLvl w:val="0"/>
    </w:pPr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ad">
    <w:name w:val="标题 字符"/>
    <w:basedOn w:val="a0"/>
    <w:link w:val="ac"/>
    <w:rsid w:val="00F57EC4"/>
    <w:rPr>
      <w:rFonts w:asciiTheme="majorHAnsi" w:eastAsiaTheme="majorEastAsia" w:hAnsiTheme="majorHAnsi" w:cstheme="majorBidi"/>
      <w:b/>
      <w:bCs/>
      <w:kern w:val="2"/>
      <w:sz w:val="28"/>
      <w:szCs w:val="32"/>
    </w:rPr>
  </w:style>
  <w:style w:type="character" w:styleId="ae">
    <w:name w:val="Hyperlink"/>
    <w:basedOn w:val="a0"/>
    <w:uiPriority w:val="99"/>
    <w:unhideWhenUsed/>
    <w:rsid w:val="00F57EC4"/>
    <w:rPr>
      <w:color w:val="0000FF" w:themeColor="hyperlink"/>
      <w:u w:val="single"/>
    </w:rPr>
  </w:style>
  <w:style w:type="character" w:styleId="af">
    <w:name w:val="annotation reference"/>
    <w:basedOn w:val="a0"/>
    <w:semiHidden/>
    <w:unhideWhenUsed/>
    <w:rsid w:val="00181A1A"/>
    <w:rPr>
      <w:sz w:val="21"/>
      <w:szCs w:val="21"/>
    </w:rPr>
  </w:style>
  <w:style w:type="paragraph" w:styleId="af0">
    <w:name w:val="annotation text"/>
    <w:basedOn w:val="a"/>
    <w:link w:val="af1"/>
    <w:semiHidden/>
    <w:unhideWhenUsed/>
    <w:rsid w:val="00181A1A"/>
    <w:pPr>
      <w:jc w:val="left"/>
    </w:pPr>
  </w:style>
  <w:style w:type="character" w:customStyle="1" w:styleId="af1">
    <w:name w:val="批注文字 字符"/>
    <w:basedOn w:val="a0"/>
    <w:link w:val="af0"/>
    <w:semiHidden/>
    <w:rsid w:val="00181A1A"/>
    <w:rPr>
      <w:kern w:val="2"/>
      <w:sz w:val="21"/>
    </w:rPr>
  </w:style>
  <w:style w:type="paragraph" w:styleId="af2">
    <w:name w:val="annotation subject"/>
    <w:basedOn w:val="af0"/>
    <w:next w:val="af0"/>
    <w:link w:val="af3"/>
    <w:semiHidden/>
    <w:unhideWhenUsed/>
    <w:rsid w:val="00181A1A"/>
    <w:rPr>
      <w:b/>
      <w:bCs/>
    </w:rPr>
  </w:style>
  <w:style w:type="character" w:customStyle="1" w:styleId="af3">
    <w:name w:val="批注主题 字符"/>
    <w:basedOn w:val="af1"/>
    <w:link w:val="af2"/>
    <w:semiHidden/>
    <w:rsid w:val="00181A1A"/>
    <w:rPr>
      <w:b/>
      <w:bCs/>
      <w:kern w:val="2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5852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26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61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396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445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2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5.emf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package" Target="embeddings/Microsoft_Visio___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oter" Target="footer2.xml"/><Relationship Id="rId10" Type="http://schemas.microsoft.com/office/2016/09/relationships/commentsIds" Target="commentsIds.xm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package" Target="embeddings/Microsoft_Visio___.vsdx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6AC3F8-62E5-473B-B2A7-8CBB225347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3</Pages>
  <Words>487</Words>
  <Characters>2778</Characters>
  <Application>Microsoft Office Word</Application>
  <DocSecurity>0</DocSecurity>
  <Lines>23</Lines>
  <Paragraphs>6</Paragraphs>
  <ScaleCrop>false</ScaleCrop>
  <Company>BIT</Company>
  <LinksUpToDate>false</LinksUpToDate>
  <CharactersWithSpaces>32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需求说明应包括的内容：（参考用）</dc:title>
  <dc:subject/>
  <dc:creator>胡思康</dc:creator>
  <cp:keywords/>
  <dc:description/>
  <cp:lastModifiedBy>于馨喆</cp:lastModifiedBy>
  <cp:revision>2</cp:revision>
  <cp:lastPrinted>2006-05-27T16:01:00Z</cp:lastPrinted>
  <dcterms:created xsi:type="dcterms:W3CDTF">2017-11-02T07:57:00Z</dcterms:created>
  <dcterms:modified xsi:type="dcterms:W3CDTF">2017-11-02T07:57:00Z</dcterms:modified>
</cp:coreProperties>
</file>